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C59734A" w14:textId="77777777"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</w:t>
      </w:r>
      <w:r>
        <w:rPr>
          <w:b/>
        </w:rPr>
        <w:t>CS</w:t>
      </w:r>
      <w:r w:rsidRPr="00F659BC">
        <w:rPr>
          <w:rFonts w:hint="eastAsia"/>
          <w:b/>
        </w:rPr>
        <w:t>2</w:t>
      </w:r>
      <w:r>
        <w:rPr>
          <w:b/>
        </w:rPr>
        <w:t>04</w:t>
      </w:r>
      <w:r w:rsidRPr="00F659BC">
        <w:rPr>
          <w:rFonts w:hint="eastAsia"/>
          <w:b/>
        </w:rPr>
        <w:t xml:space="preserve">0 Data Structure </w:t>
      </w:r>
      <w:proofErr w:type="spellStart"/>
      <w:r w:rsidRPr="00F659BC">
        <w:rPr>
          <w:rFonts w:hint="eastAsia"/>
          <w:b/>
        </w:rPr>
        <w:t>Hw</w:t>
      </w:r>
      <w:proofErr w:type="spellEnd"/>
      <w:r w:rsidRPr="00F659BC">
        <w:rPr>
          <w:rFonts w:hint="eastAsia"/>
          <w:b/>
        </w:rPr>
        <w:t xml:space="preserve"> #</w:t>
      </w:r>
      <w:r w:rsidR="00F66DFF">
        <w:rPr>
          <w:b/>
        </w:rPr>
        <w:t>4</w:t>
      </w:r>
      <w:r w:rsidRPr="00F659BC">
        <w:rPr>
          <w:rFonts w:hint="eastAsia"/>
          <w:b/>
        </w:rPr>
        <w:t xml:space="preserve"> (Chapter </w:t>
      </w:r>
      <w:r w:rsidR="00F66DFF">
        <w:rPr>
          <w:b/>
        </w:rPr>
        <w:t>5</w:t>
      </w:r>
      <w:r w:rsidRPr="00F659BC">
        <w:rPr>
          <w:rFonts w:hint="eastAsia"/>
          <w:b/>
        </w:rPr>
        <w:t xml:space="preserve"> </w:t>
      </w:r>
      <w:r w:rsidR="00F66DFF">
        <w:rPr>
          <w:b/>
        </w:rPr>
        <w:t>Tree</w:t>
      </w:r>
      <w:r w:rsidRPr="00F659BC">
        <w:rPr>
          <w:rFonts w:hint="eastAsia"/>
          <w:b/>
        </w:rPr>
        <w:t xml:space="preserve">) </w:t>
      </w:r>
    </w:p>
    <w:p w14:paraId="500135F6" w14:textId="2C6D13F3" w:rsidR="006D700F" w:rsidRPr="00617EE5" w:rsidRDefault="00D74875">
      <w:pPr>
        <w:rPr>
          <w:b/>
        </w:rPr>
      </w:pPr>
      <w:r w:rsidRPr="00F659BC">
        <w:rPr>
          <w:rFonts w:hint="eastAsia"/>
          <w:b/>
        </w:rPr>
        <w:t xml:space="preserve">due date </w:t>
      </w:r>
      <w:r w:rsidR="002400C7">
        <w:rPr>
          <w:b/>
        </w:rPr>
        <w:t>5</w:t>
      </w:r>
      <w:r w:rsidRPr="00F659BC">
        <w:rPr>
          <w:rFonts w:hint="eastAsia"/>
          <w:b/>
        </w:rPr>
        <w:t>/</w:t>
      </w:r>
      <w:r w:rsidR="00D211EF">
        <w:rPr>
          <w:rFonts w:hint="eastAsia"/>
          <w:b/>
        </w:rPr>
        <w:t>2</w:t>
      </w:r>
      <w:r w:rsidR="00D211EF">
        <w:rPr>
          <w:b/>
        </w:rPr>
        <w:t>2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>
        <w:rPr>
          <w:b/>
        </w:rPr>
        <w:t>2</w:t>
      </w:r>
      <w:r w:rsidR="00D12005">
        <w:rPr>
          <w:b/>
        </w:rPr>
        <w:t>2</w:t>
      </w:r>
      <w:r w:rsidR="002400C7">
        <w:rPr>
          <w:b/>
        </w:rPr>
        <w:t>, 23:59</w:t>
      </w:r>
      <w:r w:rsidR="00617EE5">
        <w:rPr>
          <w:rFonts w:hint="eastAsia"/>
          <w:b/>
        </w:rPr>
        <w:t xml:space="preserve"> b</w:t>
      </w:r>
      <w:r w:rsidR="00617EE5">
        <w:rPr>
          <w:b/>
        </w:rPr>
        <w:t xml:space="preserve">y 109070025 </w:t>
      </w:r>
      <w:r w:rsidR="00617EE5">
        <w:rPr>
          <w:rFonts w:hint="eastAsia"/>
          <w:b/>
        </w:rPr>
        <w:t>林泓</w:t>
      </w:r>
      <w:proofErr w:type="gramStart"/>
      <w:r w:rsidR="00617EE5">
        <w:rPr>
          <w:rFonts w:hint="eastAsia"/>
          <w:b/>
        </w:rPr>
        <w:t>錩</w:t>
      </w:r>
      <w:proofErr w:type="gramEnd"/>
    </w:p>
    <w:p w14:paraId="59800E02" w14:textId="77777777" w:rsidR="007B6E0C" w:rsidRDefault="007B6E0C" w:rsidP="00031267">
      <w:pPr>
        <w:ind w:left="360"/>
      </w:pPr>
      <w:r>
        <w:t xml:space="preserve">      </w:t>
      </w:r>
    </w:p>
    <w:p w14:paraId="20A6554B" w14:textId="77777777" w:rsidR="00D74875" w:rsidRPr="00C00859" w:rsidRDefault="00497730">
      <w:pPr>
        <w:rPr>
          <w:b/>
          <w:color w:val="FF0000"/>
        </w:rPr>
      </w:pPr>
      <w:r w:rsidRPr="00C00859">
        <w:rPr>
          <w:b/>
          <w:color w:val="FF0000"/>
        </w:rPr>
        <w:t>Part 2 Coding</w:t>
      </w:r>
      <w:r w:rsidR="00C00859">
        <w:rPr>
          <w:b/>
          <w:color w:val="FF0000"/>
        </w:rPr>
        <w:t xml:space="preserve"> </w:t>
      </w:r>
      <w:r w:rsidR="00121C65">
        <w:rPr>
          <w:b/>
          <w:color w:val="FF0000"/>
        </w:rPr>
        <w:t>(5% of final Grade)</w:t>
      </w:r>
    </w:p>
    <w:p w14:paraId="2822EDAC" w14:textId="77777777" w:rsidR="00C00859" w:rsidRDefault="00C00859" w:rsidP="00C00859">
      <w:r>
        <w:t>You should submit:</w:t>
      </w:r>
    </w:p>
    <w:p w14:paraId="5F04A7A4" w14:textId="77777777" w:rsidR="00C00859" w:rsidRPr="00C00859" w:rsidRDefault="00C00859" w:rsidP="00C00859">
      <w:r w:rsidRPr="00C00859">
        <w:t xml:space="preserve">(a) All your source codes </w:t>
      </w:r>
      <w:r>
        <w:t>(</w:t>
      </w:r>
      <w:r w:rsidRPr="00C00859">
        <w:t>C++ file).</w:t>
      </w:r>
    </w:p>
    <w:p w14:paraId="50A01558" w14:textId="77777777" w:rsidR="00C00859" w:rsidRDefault="00C00859" w:rsidP="00C00859">
      <w:r w:rsidRPr="00C00859">
        <w:t>(b) Show the execution trace of your program</w:t>
      </w:r>
      <w:r w:rsidR="005B3B33">
        <w:t xml:space="preserve">, i.e., write a client </w:t>
      </w:r>
      <w:proofErr w:type="gramStart"/>
      <w:r w:rsidR="005B3B33">
        <w:t>main(</w:t>
      </w:r>
      <w:proofErr w:type="gramEnd"/>
      <w:r w:rsidR="005B3B33">
        <w:t>) to demonstrate all functions you designed using example data.</w:t>
      </w:r>
      <w:r w:rsidRPr="00C00859">
        <w:t>.</w:t>
      </w:r>
    </w:p>
    <w:p w14:paraId="285FB7D9" w14:textId="77777777" w:rsidR="00C00859" w:rsidRDefault="00C00859" w:rsidP="00C00859"/>
    <w:p w14:paraId="7B1CC25D" w14:textId="77777777" w:rsidR="00B0705F" w:rsidRDefault="00F43F44" w:rsidP="00046147">
      <w:pPr>
        <w:pStyle w:val="a8"/>
        <w:numPr>
          <w:ilvl w:val="0"/>
          <w:numId w:val="2"/>
        </w:numPr>
        <w:ind w:leftChars="0"/>
      </w:pPr>
      <w:r>
        <w:t xml:space="preserve">(30%) </w:t>
      </w:r>
      <w:r w:rsidR="00B0705F">
        <w:t>Develop</w:t>
      </w:r>
      <w:r w:rsidR="00497730">
        <w:t xml:space="preserve"> a </w:t>
      </w:r>
      <w:r w:rsidR="00B0705F">
        <w:t xml:space="preserve">complete </w:t>
      </w:r>
      <w:r w:rsidR="00497730">
        <w:t xml:space="preserve">C++ </w:t>
      </w:r>
      <w:r w:rsidR="00B0705F">
        <w:t>template class for binary trees</w:t>
      </w:r>
      <w:r w:rsidR="00E95532">
        <w:t xml:space="preserve"> shown in </w:t>
      </w:r>
      <w:r w:rsidR="00E95532" w:rsidRPr="00B0705F">
        <w:rPr>
          <w:b/>
        </w:rPr>
        <w:t>ADT 5.1</w:t>
      </w:r>
      <w:r w:rsidR="00B0705F">
        <w:t xml:space="preserve">. You must include a </w:t>
      </w:r>
      <w:r w:rsidR="00B0705F" w:rsidRPr="00E95532">
        <w:rPr>
          <w:b/>
        </w:rPr>
        <w:t>constructor</w:t>
      </w:r>
      <w:r w:rsidR="00B0705F">
        <w:t xml:space="preserve">, </w:t>
      </w:r>
      <w:r w:rsidR="00B0705F" w:rsidRPr="00E95532">
        <w:rPr>
          <w:b/>
        </w:rPr>
        <w:t>copy constructor</w:t>
      </w:r>
      <w:r w:rsidR="00B0705F">
        <w:t xml:space="preserve">, </w:t>
      </w:r>
      <w:r w:rsidR="00B0705F" w:rsidRPr="00E95532">
        <w:rPr>
          <w:b/>
        </w:rPr>
        <w:t>destructor</w:t>
      </w:r>
      <w:r w:rsidR="00B0705F">
        <w:t>, the traversal methods</w:t>
      </w:r>
      <w:r w:rsidR="0052235B" w:rsidRPr="0052235B">
        <w:t xml:space="preserve"> </w:t>
      </w:r>
      <w:r w:rsidR="0052235B">
        <w:t>as shown below</w:t>
      </w:r>
      <w:r w:rsidR="00E95532">
        <w:t xml:space="preserve">, </w:t>
      </w:r>
      <w:r w:rsidR="0052235B">
        <w:t xml:space="preserve">and </w:t>
      </w:r>
      <w:r w:rsidR="00E95532">
        <w:t xml:space="preserve">functions in </w:t>
      </w:r>
      <w:r w:rsidR="00E95532" w:rsidRPr="00D45E40">
        <w:rPr>
          <w:b/>
        </w:rPr>
        <w:t>ADT 5.1</w:t>
      </w:r>
      <w:r w:rsidR="0052235B">
        <w:t>.</w:t>
      </w:r>
    </w:p>
    <w:p w14:paraId="19597561" w14:textId="77777777" w:rsidR="00E95532" w:rsidRPr="00E95532" w:rsidRDefault="00E95532" w:rsidP="00E95532">
      <w:pPr>
        <w:pStyle w:val="a8"/>
        <w:ind w:leftChars="0" w:left="360"/>
      </w:pPr>
      <w:r>
        <w:t xml:space="preserve">void </w:t>
      </w:r>
      <w:proofErr w:type="spellStart"/>
      <w:proofErr w:type="gramStart"/>
      <w:r w:rsidRPr="00E95532">
        <w:t>Inorder</w:t>
      </w:r>
      <w:proofErr w:type="spellEnd"/>
      <w:r w:rsidRPr="00E95532">
        <w:t>(</w:t>
      </w:r>
      <w:proofErr w:type="gramEnd"/>
      <w:r w:rsidRPr="00E95532">
        <w:t>)</w:t>
      </w:r>
    </w:p>
    <w:p w14:paraId="17F8CD01" w14:textId="77777777" w:rsidR="00E95532" w:rsidRDefault="00E95532" w:rsidP="00E95532">
      <w:pPr>
        <w:pStyle w:val="a8"/>
        <w:ind w:leftChars="0" w:left="360"/>
      </w:pPr>
      <w:r>
        <w:t xml:space="preserve">void </w:t>
      </w:r>
      <w:proofErr w:type="gramStart"/>
      <w:r>
        <w:t>Pre</w:t>
      </w:r>
      <w:r w:rsidRPr="00E95532">
        <w:t>order(</w:t>
      </w:r>
      <w:proofErr w:type="gramEnd"/>
      <w:r w:rsidRPr="00E95532">
        <w:t>)</w:t>
      </w:r>
    </w:p>
    <w:p w14:paraId="3EDD4CC5" w14:textId="77777777" w:rsidR="00E95532" w:rsidRDefault="00E95532" w:rsidP="00E95532">
      <w:pPr>
        <w:pStyle w:val="a8"/>
        <w:ind w:leftChars="0" w:left="360"/>
      </w:pPr>
      <w:r>
        <w:t xml:space="preserve">void </w:t>
      </w:r>
      <w:proofErr w:type="spellStart"/>
      <w:proofErr w:type="gramStart"/>
      <w:r>
        <w:t>Post</w:t>
      </w:r>
      <w:r w:rsidRPr="00E95532">
        <w:t>order</w:t>
      </w:r>
      <w:proofErr w:type="spellEnd"/>
      <w:r w:rsidRPr="00E95532">
        <w:t>(</w:t>
      </w:r>
      <w:proofErr w:type="gramEnd"/>
      <w:r w:rsidRPr="00E95532">
        <w:t>)</w:t>
      </w:r>
    </w:p>
    <w:p w14:paraId="4AD6FE41" w14:textId="77777777" w:rsidR="00E95532" w:rsidRDefault="00E95532" w:rsidP="00E95532">
      <w:pPr>
        <w:pStyle w:val="a8"/>
        <w:ind w:leftChars="0" w:left="360"/>
      </w:pPr>
      <w:r>
        <w:t xml:space="preserve">void </w:t>
      </w:r>
      <w:proofErr w:type="spellStart"/>
      <w:proofErr w:type="gramStart"/>
      <w:r>
        <w:t>LevelO</w:t>
      </w:r>
      <w:r w:rsidRPr="00E95532">
        <w:t>rder</w:t>
      </w:r>
      <w:proofErr w:type="spellEnd"/>
      <w:r w:rsidRPr="00E95532">
        <w:t>(</w:t>
      </w:r>
      <w:proofErr w:type="gramEnd"/>
      <w:r w:rsidRPr="00E95532">
        <w:t>)</w:t>
      </w:r>
    </w:p>
    <w:p w14:paraId="34E4D18A" w14:textId="77777777" w:rsidR="00E95532" w:rsidRDefault="00E95532" w:rsidP="00E95532">
      <w:pPr>
        <w:ind w:firstLine="360"/>
      </w:pPr>
      <w:r w:rsidRPr="00E95532">
        <w:rPr>
          <w:b/>
          <w:bCs/>
        </w:rPr>
        <w:t>void</w:t>
      </w:r>
      <w:r w:rsidRPr="00E95532">
        <w:t xml:space="preserve"> </w:t>
      </w:r>
      <w:proofErr w:type="spellStart"/>
      <w:proofErr w:type="gramStart"/>
      <w:r w:rsidRPr="00E95532">
        <w:t>NonrecInorder</w:t>
      </w:r>
      <w:proofErr w:type="spellEnd"/>
      <w:r w:rsidRPr="00E95532">
        <w:t>(</w:t>
      </w:r>
      <w:proofErr w:type="gramEnd"/>
      <w:r w:rsidRPr="00E95532">
        <w:t>)</w:t>
      </w:r>
    </w:p>
    <w:p w14:paraId="49477160" w14:textId="77777777" w:rsidR="00E95532" w:rsidRPr="00E95532" w:rsidRDefault="00E95532" w:rsidP="00E95532">
      <w:pPr>
        <w:ind w:firstLine="360"/>
      </w:pPr>
      <w:r w:rsidRPr="00E95532">
        <w:rPr>
          <w:b/>
          <w:bCs/>
        </w:rPr>
        <w:t>void</w:t>
      </w:r>
      <w:r>
        <w:t xml:space="preserve"> </w:t>
      </w:r>
      <w:proofErr w:type="spellStart"/>
      <w:proofErr w:type="gramStart"/>
      <w:r w:rsidRPr="00E95532">
        <w:t>NoStackInorder</w:t>
      </w:r>
      <w:proofErr w:type="spellEnd"/>
      <w:r w:rsidRPr="00E95532">
        <w:t>(</w:t>
      </w:r>
      <w:proofErr w:type="gramEnd"/>
      <w:r w:rsidRPr="00E95532">
        <w:t>)</w:t>
      </w:r>
    </w:p>
    <w:p w14:paraId="54D54C56" w14:textId="77777777" w:rsidR="00E95532" w:rsidRPr="00E95532" w:rsidRDefault="00E95532" w:rsidP="00E95532">
      <w:pPr>
        <w:ind w:firstLine="360"/>
      </w:pPr>
      <w:r w:rsidRPr="00E95532">
        <w:rPr>
          <w:b/>
          <w:bCs/>
        </w:rPr>
        <w:t>bool</w:t>
      </w:r>
      <w:r w:rsidRPr="00E95532">
        <w:t xml:space="preserve"> </w:t>
      </w:r>
      <w:r w:rsidRPr="00E95532">
        <w:rPr>
          <w:b/>
          <w:bCs/>
        </w:rPr>
        <w:t xml:space="preserve">operator == </w:t>
      </w:r>
      <w:r w:rsidRPr="00E95532">
        <w:t>(</w:t>
      </w:r>
      <w:r w:rsidRPr="00E95532">
        <w:rPr>
          <w:b/>
          <w:bCs/>
        </w:rPr>
        <w:t>const</w:t>
      </w:r>
      <w:r w:rsidRPr="00E95532">
        <w:t xml:space="preserve"> </w:t>
      </w:r>
      <w:proofErr w:type="spellStart"/>
      <w:r>
        <w:t>Binary</w:t>
      </w:r>
      <w:r w:rsidRPr="00E95532">
        <w:t>Tree</w:t>
      </w:r>
      <w:proofErr w:type="spellEnd"/>
      <w:r w:rsidRPr="00E95532">
        <w:t xml:space="preserve">&amp; t) </w:t>
      </w:r>
      <w:r w:rsidRPr="00E95532">
        <w:rPr>
          <w:b/>
          <w:bCs/>
        </w:rPr>
        <w:t>const</w:t>
      </w:r>
    </w:p>
    <w:p w14:paraId="15DE5EA1" w14:textId="77777777" w:rsidR="00E95532" w:rsidRPr="00E95532" w:rsidRDefault="00E95532" w:rsidP="00E95532">
      <w:pPr>
        <w:pStyle w:val="a8"/>
        <w:ind w:leftChars="0" w:left="360"/>
      </w:pPr>
    </w:p>
    <w:p w14:paraId="0EE102BC" w14:textId="77777777" w:rsidR="00E95532" w:rsidRDefault="00E95532" w:rsidP="00E95532">
      <w:pPr>
        <w:pStyle w:val="a8"/>
        <w:rPr>
          <w:b/>
          <w:bCs/>
        </w:rPr>
      </w:pPr>
      <w:r w:rsidRPr="00B0705F">
        <w:rPr>
          <w:b/>
        </w:rPr>
        <w:t>ADT 5.1</w:t>
      </w:r>
      <w:r>
        <w:rPr>
          <w:b/>
        </w:rPr>
        <w:t xml:space="preserve"> </w:t>
      </w:r>
      <w:proofErr w:type="spellStart"/>
      <w:r>
        <w:rPr>
          <w:b/>
        </w:rPr>
        <w:t>BinaryTree</w:t>
      </w:r>
      <w:proofErr w:type="spellEnd"/>
    </w:p>
    <w:p w14:paraId="69329B45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template</w:t>
      </w:r>
      <w:r w:rsidRPr="00E95532">
        <w:t>&lt;</w:t>
      </w:r>
      <w:r w:rsidRPr="00E95532">
        <w:rPr>
          <w:b/>
          <w:bCs/>
        </w:rPr>
        <w:t>class</w:t>
      </w:r>
      <w:r w:rsidRPr="00E95532">
        <w:t xml:space="preserve"> T&gt;</w:t>
      </w:r>
    </w:p>
    <w:p w14:paraId="557B9004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class</w:t>
      </w:r>
      <w:r w:rsidRPr="00E95532">
        <w:t xml:space="preserve"> </w:t>
      </w:r>
      <w:proofErr w:type="spellStart"/>
      <w:r w:rsidRPr="00E95532">
        <w:t>BinaryTree</w:t>
      </w:r>
      <w:proofErr w:type="spellEnd"/>
    </w:p>
    <w:p w14:paraId="0050BD27" w14:textId="77777777" w:rsidR="00E95532" w:rsidRPr="00E95532" w:rsidRDefault="00E95532" w:rsidP="00E95532">
      <w:pPr>
        <w:pStyle w:val="a8"/>
      </w:pPr>
      <w:proofErr w:type="gramStart"/>
      <w:r w:rsidRPr="00E95532">
        <w:t>{ /</w:t>
      </w:r>
      <w:proofErr w:type="gramEnd"/>
      <w:r w:rsidRPr="00E95532">
        <w:t>/ objects: A finite set of nodes either empty or consisting</w:t>
      </w:r>
    </w:p>
    <w:p w14:paraId="34753086" w14:textId="77777777" w:rsidR="00E95532" w:rsidRPr="00E95532" w:rsidRDefault="00E95532" w:rsidP="00E95532">
      <w:pPr>
        <w:pStyle w:val="a8"/>
      </w:pPr>
      <w:r w:rsidRPr="00E95532">
        <w:t xml:space="preserve">  // of a root node, left </w:t>
      </w:r>
      <w:proofErr w:type="spellStart"/>
      <w:r w:rsidRPr="00E95532">
        <w:t>BinaryTree</w:t>
      </w:r>
      <w:proofErr w:type="spellEnd"/>
      <w:r w:rsidRPr="00E95532">
        <w:t xml:space="preserve"> and right </w:t>
      </w:r>
      <w:proofErr w:type="spellStart"/>
      <w:r w:rsidRPr="00E95532">
        <w:t>BinaryTree</w:t>
      </w:r>
      <w:proofErr w:type="spellEnd"/>
    </w:p>
    <w:p w14:paraId="0ED356BB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public</w:t>
      </w:r>
      <w:r w:rsidRPr="00E95532">
        <w:t>:</w:t>
      </w:r>
    </w:p>
    <w:p w14:paraId="5CB301D3" w14:textId="77777777" w:rsidR="00E95532" w:rsidRPr="00E95532" w:rsidRDefault="00E95532" w:rsidP="00E95532">
      <w:pPr>
        <w:pStyle w:val="a8"/>
      </w:pPr>
      <w:r w:rsidRPr="00E95532">
        <w:t xml:space="preserve">    </w:t>
      </w:r>
      <w:proofErr w:type="spellStart"/>
      <w:proofErr w:type="gramStart"/>
      <w:r w:rsidRPr="00E95532">
        <w:t>BinaryTree</w:t>
      </w:r>
      <w:proofErr w:type="spellEnd"/>
      <w:r w:rsidRPr="00E95532">
        <w:t>(</w:t>
      </w:r>
      <w:proofErr w:type="gramEnd"/>
      <w:r w:rsidRPr="00E95532">
        <w:t>); // constructor for an empty binary tree</w:t>
      </w:r>
    </w:p>
    <w:p w14:paraId="5A59D6D7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bool</w:t>
      </w:r>
      <w:r w:rsidRPr="00E95532">
        <w:t xml:space="preserve"> </w:t>
      </w:r>
      <w:proofErr w:type="spellStart"/>
      <w:proofErr w:type="gramStart"/>
      <w:r w:rsidRPr="00E95532">
        <w:t>IsEmpty</w:t>
      </w:r>
      <w:proofErr w:type="spellEnd"/>
      <w:r w:rsidRPr="00E95532">
        <w:t>(</w:t>
      </w:r>
      <w:proofErr w:type="gramEnd"/>
      <w:r w:rsidRPr="00E95532">
        <w:t xml:space="preserve">); // return true </w:t>
      </w:r>
      <w:proofErr w:type="spellStart"/>
      <w:r w:rsidRPr="00E95532">
        <w:t>iff</w:t>
      </w:r>
      <w:proofErr w:type="spellEnd"/>
      <w:r w:rsidRPr="00E95532">
        <w:t xml:space="preserve"> the binary tree is empty    </w:t>
      </w:r>
    </w:p>
    <w:p w14:paraId="4393D21E" w14:textId="77777777" w:rsidR="00E95532" w:rsidRPr="00E95532" w:rsidRDefault="00E95532" w:rsidP="00E95532">
      <w:pPr>
        <w:pStyle w:val="a8"/>
      </w:pPr>
      <w:r w:rsidRPr="00E95532">
        <w:t xml:space="preserve">    </w:t>
      </w:r>
      <w:proofErr w:type="spellStart"/>
      <w:proofErr w:type="gramStart"/>
      <w:r w:rsidRPr="00E95532">
        <w:t>BinaryTree</w:t>
      </w:r>
      <w:proofErr w:type="spellEnd"/>
      <w:r w:rsidRPr="00E95532">
        <w:t>(</w:t>
      </w:r>
      <w:proofErr w:type="spellStart"/>
      <w:proofErr w:type="gramEnd"/>
      <w:r w:rsidRPr="00E95532">
        <w:t>BinaryTree</w:t>
      </w:r>
      <w:proofErr w:type="spellEnd"/>
      <w:r w:rsidRPr="00E95532">
        <w:t xml:space="preserve">&lt;T&gt;&amp; bt1, T&amp; item, </w:t>
      </w:r>
      <w:proofErr w:type="spellStart"/>
      <w:r w:rsidRPr="00E95532">
        <w:t>BinaryTree</w:t>
      </w:r>
      <w:proofErr w:type="spellEnd"/>
      <w:r w:rsidRPr="00E95532">
        <w:t xml:space="preserve">&lt;T&gt;&amp; bt2);   </w:t>
      </w:r>
    </w:p>
    <w:p w14:paraId="18F0A4D7" w14:textId="77777777" w:rsidR="00E95532" w:rsidRPr="00E95532" w:rsidRDefault="00E95532" w:rsidP="00E95532">
      <w:pPr>
        <w:pStyle w:val="a8"/>
      </w:pPr>
      <w:r w:rsidRPr="00E95532">
        <w:t xml:space="preserve">    // constructor given the root item and left subtrees bt1 and right subtree bt2</w:t>
      </w:r>
    </w:p>
    <w:p w14:paraId="62F07AB6" w14:textId="77777777" w:rsidR="00E95532" w:rsidRPr="00E95532" w:rsidRDefault="00E95532" w:rsidP="00E95532">
      <w:pPr>
        <w:pStyle w:val="a8"/>
      </w:pPr>
      <w:r w:rsidRPr="00E95532">
        <w:tab/>
      </w:r>
      <w:proofErr w:type="spellStart"/>
      <w:r w:rsidRPr="00E95532">
        <w:t>BinaryTree</w:t>
      </w:r>
      <w:proofErr w:type="spellEnd"/>
      <w:r w:rsidRPr="00E95532">
        <w:t xml:space="preserve">&lt;T&gt; </w:t>
      </w:r>
      <w:proofErr w:type="spellStart"/>
      <w:proofErr w:type="gramStart"/>
      <w:r w:rsidRPr="00E95532">
        <w:t>LeftSubtree</w:t>
      </w:r>
      <w:proofErr w:type="spellEnd"/>
      <w:r w:rsidRPr="00E95532">
        <w:t>(</w:t>
      </w:r>
      <w:proofErr w:type="gramEnd"/>
      <w:r w:rsidRPr="00E95532">
        <w:t>); // return the left subtree</w:t>
      </w:r>
    </w:p>
    <w:p w14:paraId="3EA07135" w14:textId="77777777" w:rsidR="00E95532" w:rsidRPr="00E95532" w:rsidRDefault="00E95532" w:rsidP="00E95532">
      <w:pPr>
        <w:pStyle w:val="a8"/>
      </w:pPr>
      <w:r w:rsidRPr="00E95532">
        <w:t xml:space="preserve">    </w:t>
      </w:r>
      <w:proofErr w:type="spellStart"/>
      <w:r w:rsidRPr="00E95532">
        <w:t>BinaryTree</w:t>
      </w:r>
      <w:proofErr w:type="spellEnd"/>
      <w:r w:rsidRPr="00E95532">
        <w:t xml:space="preserve">&lt;T&gt; </w:t>
      </w:r>
      <w:proofErr w:type="spellStart"/>
      <w:proofErr w:type="gramStart"/>
      <w:r w:rsidRPr="00E95532">
        <w:t>RightSubtree</w:t>
      </w:r>
      <w:proofErr w:type="spellEnd"/>
      <w:r w:rsidRPr="00E95532">
        <w:t>(</w:t>
      </w:r>
      <w:proofErr w:type="gramEnd"/>
      <w:r w:rsidRPr="00E95532">
        <w:t>);// return the right subtree</w:t>
      </w:r>
    </w:p>
    <w:p w14:paraId="2C23D6F8" w14:textId="77777777" w:rsidR="00E95532" w:rsidRPr="00E95532" w:rsidRDefault="00E95532" w:rsidP="00E95532">
      <w:pPr>
        <w:pStyle w:val="a8"/>
      </w:pPr>
      <w:r w:rsidRPr="00E95532">
        <w:t xml:space="preserve">    T </w:t>
      </w:r>
      <w:proofErr w:type="spellStart"/>
      <w:proofErr w:type="gramStart"/>
      <w:r w:rsidRPr="00E95532">
        <w:t>RootData</w:t>
      </w:r>
      <w:proofErr w:type="spellEnd"/>
      <w:r w:rsidRPr="00E95532">
        <w:t>(</w:t>
      </w:r>
      <w:proofErr w:type="gramEnd"/>
      <w:r w:rsidRPr="00E95532">
        <w:t>);  // return the data in the root node of *</w:t>
      </w:r>
      <w:r w:rsidRPr="00E95532">
        <w:rPr>
          <w:b/>
          <w:bCs/>
        </w:rPr>
        <w:t>this</w:t>
      </w:r>
    </w:p>
    <w:p w14:paraId="721DD34F" w14:textId="5F5893B4" w:rsidR="00617EE5" w:rsidRPr="001C5C22" w:rsidRDefault="00E95532" w:rsidP="001C5C22">
      <w:pPr>
        <w:pStyle w:val="a8"/>
        <w:rPr>
          <w:rFonts w:hint="eastAsia"/>
        </w:rPr>
      </w:pPr>
      <w:r w:rsidRPr="00E95532">
        <w:t>};</w:t>
      </w:r>
    </w:p>
    <w:p w14:paraId="304ABB5C" w14:textId="77777777" w:rsidR="0052235B" w:rsidRDefault="0052235B" w:rsidP="0052235B">
      <w:pPr>
        <w:ind w:firstLine="360"/>
      </w:pPr>
    </w:p>
    <w:p w14:paraId="3E02812D" w14:textId="77777777" w:rsidR="0052235B" w:rsidRDefault="0052235B" w:rsidP="0052235B">
      <w:pPr>
        <w:ind w:firstLine="360"/>
      </w:pPr>
      <w:r>
        <w:t xml:space="preserve">Write 2 setup and display functions to establish and display 2 example binary trees shown below. Then </w:t>
      </w:r>
      <w:r w:rsidRPr="00E95532">
        <w:rPr>
          <w:b/>
        </w:rPr>
        <w:t>demonstrate</w:t>
      </w:r>
      <w:r>
        <w:t xml:space="preserve"> the functions you wrote.</w:t>
      </w:r>
    </w:p>
    <w:p w14:paraId="01228381" w14:textId="77777777" w:rsidR="0052235B" w:rsidRDefault="0052235B" w:rsidP="0052235B">
      <w:pPr>
        <w:ind w:firstLine="360"/>
      </w:pPr>
      <w:r>
        <w:t xml:space="preserve"> </w:t>
      </w:r>
      <w:r w:rsidRPr="00E160DC">
        <w:object w:dxaOrig="10980" w:dyaOrig="4785" w14:anchorId="4B061F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4pt;height:204.6pt" o:ole="">
            <v:imagedata r:id="rId7" o:title=""/>
          </v:shape>
          <o:OLEObject Type="Embed" ProgID="Visio.Drawing.11" ShapeID="_x0000_i1025" DrawAspect="Content" ObjectID="_1714767797" r:id="rId8"/>
        </w:object>
      </w:r>
    </w:p>
    <w:p w14:paraId="241B8B69" w14:textId="3E2A34F9" w:rsidR="00E95532" w:rsidRPr="001C5C22" w:rsidRDefault="001C5C22" w:rsidP="00354713">
      <w:pPr>
        <w:pStyle w:val="a8"/>
        <w:ind w:leftChars="0" w:left="360"/>
        <w:rPr>
          <w:b/>
          <w:bCs/>
          <w:color w:val="FF0000"/>
        </w:rPr>
      </w:pPr>
      <w:r w:rsidRPr="001C5C22">
        <w:rPr>
          <w:rFonts w:hint="eastAsia"/>
          <w:b/>
          <w:bCs/>
          <w:color w:val="FF0000"/>
        </w:rPr>
        <w:t>An</w:t>
      </w:r>
      <w:r w:rsidRPr="001C5C22">
        <w:rPr>
          <w:b/>
          <w:bCs/>
          <w:color w:val="FF0000"/>
        </w:rPr>
        <w:t>s:</w:t>
      </w:r>
    </w:p>
    <w:p w14:paraId="743F05AD" w14:textId="45F75132" w:rsidR="001C5C22" w:rsidRDefault="001C5C22" w:rsidP="00354713">
      <w:pPr>
        <w:pStyle w:val="a8"/>
        <w:ind w:leftChars="0" w:left="360"/>
      </w:pPr>
      <w:r>
        <w:rPr>
          <w:noProof/>
        </w:rPr>
        <w:drawing>
          <wp:inline distT="0" distB="0" distL="0" distR="0" wp14:anchorId="3BF2BBA3" wp14:editId="6E2F66C4">
            <wp:extent cx="6188710" cy="3497580"/>
            <wp:effectExtent l="0" t="0" r="2540" b="762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圖片 1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497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9AFC74" w14:textId="77777777" w:rsidR="001C5C22" w:rsidRDefault="001C5C22" w:rsidP="00354713">
      <w:pPr>
        <w:pStyle w:val="a8"/>
        <w:ind w:leftChars="0" w:left="360"/>
        <w:rPr>
          <w:rFonts w:hint="eastAsia"/>
        </w:rPr>
      </w:pPr>
    </w:p>
    <w:p w14:paraId="4FC000AE" w14:textId="77777777" w:rsidR="00E95532" w:rsidRDefault="00F43F44" w:rsidP="008E4676">
      <w:pPr>
        <w:pStyle w:val="a8"/>
        <w:numPr>
          <w:ilvl w:val="0"/>
          <w:numId w:val="2"/>
        </w:numPr>
        <w:ind w:leftChars="0"/>
      </w:pPr>
      <w:r>
        <w:t>(3</w:t>
      </w:r>
      <w:r w:rsidR="00C00859">
        <w:t>5</w:t>
      </w:r>
      <w:r>
        <w:t xml:space="preserve">%) </w:t>
      </w:r>
      <w:r w:rsidR="00E95532">
        <w:t xml:space="preserve">(a) </w:t>
      </w:r>
      <w:r w:rsidR="008E4676">
        <w:t xml:space="preserve">Write a C++ </w:t>
      </w:r>
      <w:r w:rsidR="00E95532">
        <w:t xml:space="preserve">class </w:t>
      </w:r>
      <w:proofErr w:type="spellStart"/>
      <w:r w:rsidR="00E95532">
        <w:t>MaxHeap</w:t>
      </w:r>
      <w:proofErr w:type="spellEnd"/>
      <w:r w:rsidR="008E4676">
        <w:t xml:space="preserve"> </w:t>
      </w:r>
      <w:r w:rsidR="00E95532">
        <w:t>that derives from the abstract base class in</w:t>
      </w:r>
      <w:r w:rsidR="008E4676">
        <w:t xml:space="preserve"> </w:t>
      </w:r>
      <w:r w:rsidR="008E4676" w:rsidRPr="00F43F44">
        <w:rPr>
          <w:b/>
        </w:rPr>
        <w:t>ADT</w:t>
      </w:r>
      <w:r w:rsidR="00E95532">
        <w:rPr>
          <w:b/>
        </w:rPr>
        <w:t xml:space="preserve"> 5.2</w:t>
      </w:r>
      <w:r w:rsidR="008E4676" w:rsidRPr="00F43F44">
        <w:rPr>
          <w:b/>
        </w:rPr>
        <w:t xml:space="preserve"> </w:t>
      </w:r>
      <w:proofErr w:type="spellStart"/>
      <w:r w:rsidR="00E95532">
        <w:rPr>
          <w:b/>
        </w:rPr>
        <w:t>MaxPQ</w:t>
      </w:r>
      <w:proofErr w:type="spellEnd"/>
      <w:r w:rsidR="00354713">
        <w:t xml:space="preserve"> </w:t>
      </w:r>
      <w:r w:rsidR="00E95532">
        <w:t xml:space="preserve">and implement all the virtual functions of </w:t>
      </w:r>
      <w:proofErr w:type="spellStart"/>
      <w:r w:rsidR="00E95532">
        <w:t>MaxPQ</w:t>
      </w:r>
      <w:proofErr w:type="spellEnd"/>
      <w:r w:rsidR="00E95532">
        <w:t xml:space="preserve">. </w:t>
      </w:r>
    </w:p>
    <w:p w14:paraId="13E6E7C5" w14:textId="77777777" w:rsidR="008E4676" w:rsidRPr="00E95532" w:rsidRDefault="00E95532" w:rsidP="00E95532">
      <w:pPr>
        <w:pStyle w:val="a8"/>
        <w:ind w:leftChars="0" w:left="360" w:firstLineChars="50" w:firstLine="120"/>
        <w:rPr>
          <w:b/>
        </w:rPr>
      </w:pPr>
      <w:r w:rsidRPr="00E95532">
        <w:rPr>
          <w:rFonts w:hint="eastAsia"/>
          <w:b/>
        </w:rPr>
        <w:t>ADT</w:t>
      </w:r>
      <w:r>
        <w:rPr>
          <w:b/>
        </w:rPr>
        <w:t xml:space="preserve"> </w:t>
      </w:r>
      <w:r w:rsidRPr="00E95532">
        <w:rPr>
          <w:rFonts w:hint="eastAsia"/>
          <w:b/>
        </w:rPr>
        <w:t>5.2</w:t>
      </w:r>
      <w:r>
        <w:rPr>
          <w:b/>
        </w:rPr>
        <w:t xml:space="preserve"> </w:t>
      </w:r>
      <w:proofErr w:type="spellStart"/>
      <w:r>
        <w:rPr>
          <w:b/>
        </w:rPr>
        <w:t>MaxPQ</w:t>
      </w:r>
      <w:proofErr w:type="spellEnd"/>
    </w:p>
    <w:p w14:paraId="1C56368D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template</w:t>
      </w:r>
      <w:r w:rsidRPr="00E95532">
        <w:t xml:space="preserve"> &lt;</w:t>
      </w:r>
      <w:r w:rsidRPr="00E95532">
        <w:rPr>
          <w:b/>
          <w:bCs/>
        </w:rPr>
        <w:t>class</w:t>
      </w:r>
      <w:r w:rsidRPr="00E95532">
        <w:t xml:space="preserve"> T&gt;</w:t>
      </w:r>
    </w:p>
    <w:p w14:paraId="32778BBA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class</w:t>
      </w:r>
      <w:r w:rsidRPr="00E95532">
        <w:t xml:space="preserve"> </w:t>
      </w:r>
      <w:proofErr w:type="spellStart"/>
      <w:r w:rsidRPr="00E95532">
        <w:t>MaxPQ</w:t>
      </w:r>
      <w:proofErr w:type="spellEnd"/>
      <w:r w:rsidRPr="00E95532">
        <w:t xml:space="preserve"> {</w:t>
      </w:r>
    </w:p>
    <w:p w14:paraId="2F382381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public</w:t>
      </w:r>
      <w:r w:rsidRPr="00E95532">
        <w:t>:</w:t>
      </w:r>
    </w:p>
    <w:p w14:paraId="17B6E9E7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~</w:t>
      </w:r>
      <w:proofErr w:type="spellStart"/>
      <w:proofErr w:type="gramStart"/>
      <w:r w:rsidRPr="00E95532">
        <w:t>MaxPQ</w:t>
      </w:r>
      <w:proofErr w:type="spellEnd"/>
      <w:r w:rsidRPr="00E95532">
        <w:t>(</w:t>
      </w:r>
      <w:proofErr w:type="gramEnd"/>
      <w:r w:rsidRPr="00E95532">
        <w:t>) {}  // virtual destructor</w:t>
      </w:r>
    </w:p>
    <w:p w14:paraId="5F37F4D2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bool</w:t>
      </w:r>
      <w:r w:rsidRPr="00E95532">
        <w:t xml:space="preserve"> </w:t>
      </w:r>
      <w:proofErr w:type="spellStart"/>
      <w:proofErr w:type="gramStart"/>
      <w:r w:rsidRPr="00E95532">
        <w:t>IsEmpty</w:t>
      </w:r>
      <w:proofErr w:type="spellEnd"/>
      <w:r w:rsidRPr="00E95532">
        <w:t>(</w:t>
      </w:r>
      <w:proofErr w:type="gramEnd"/>
      <w:r w:rsidRPr="00E95532">
        <w:t xml:space="preserve">) </w:t>
      </w:r>
      <w:r w:rsidRPr="00E95532">
        <w:rPr>
          <w:b/>
          <w:bCs/>
        </w:rPr>
        <w:t>const</w:t>
      </w:r>
      <w:r w:rsidRPr="00E95532">
        <w:t xml:space="preserve"> = 0; //return </w:t>
      </w:r>
      <w:r w:rsidRPr="00E95532">
        <w:rPr>
          <w:b/>
          <w:bCs/>
        </w:rPr>
        <w:t>true</w:t>
      </w:r>
      <w:r w:rsidRPr="00E95532">
        <w:t xml:space="preserve"> </w:t>
      </w:r>
      <w:proofErr w:type="spellStart"/>
      <w:r w:rsidRPr="00E95532">
        <w:t>iff</w:t>
      </w:r>
      <w:proofErr w:type="spellEnd"/>
      <w:r w:rsidRPr="00E95532">
        <w:t xml:space="preserve"> empty</w:t>
      </w:r>
    </w:p>
    <w:p w14:paraId="00B7F515" w14:textId="77777777" w:rsidR="00E95532" w:rsidRPr="00E95532" w:rsidRDefault="00E95532" w:rsidP="00E95532">
      <w:pPr>
        <w:pStyle w:val="a8"/>
      </w:pPr>
      <w:r w:rsidRPr="00E95532">
        <w:lastRenderedPageBreak/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const</w:t>
      </w:r>
      <w:r w:rsidRPr="00E95532">
        <w:t xml:space="preserve"> T&amp; </w:t>
      </w:r>
      <w:proofErr w:type="gramStart"/>
      <w:r w:rsidRPr="00E95532">
        <w:t>Top(</w:t>
      </w:r>
      <w:proofErr w:type="gramEnd"/>
      <w:r w:rsidRPr="00E95532">
        <w:t xml:space="preserve">) </w:t>
      </w:r>
      <w:r w:rsidRPr="00E95532">
        <w:rPr>
          <w:b/>
          <w:bCs/>
        </w:rPr>
        <w:t>const</w:t>
      </w:r>
      <w:r w:rsidRPr="00E95532">
        <w:t xml:space="preserve"> = 0; //return reference to the max</w:t>
      </w:r>
    </w:p>
    <w:p w14:paraId="2C41E379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void</w:t>
      </w:r>
      <w:r w:rsidRPr="00E95532">
        <w:t xml:space="preserve"> </w:t>
      </w:r>
      <w:proofErr w:type="gramStart"/>
      <w:r w:rsidRPr="00E95532">
        <w:t>Push(</w:t>
      </w:r>
      <w:proofErr w:type="gramEnd"/>
      <w:r w:rsidRPr="00E95532">
        <w:rPr>
          <w:b/>
          <w:bCs/>
        </w:rPr>
        <w:t>const</w:t>
      </w:r>
      <w:r w:rsidRPr="00E95532">
        <w:t xml:space="preserve"> T&amp;) = 0;</w:t>
      </w:r>
    </w:p>
    <w:p w14:paraId="76C05F50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void</w:t>
      </w:r>
      <w:r w:rsidRPr="00E95532">
        <w:t xml:space="preserve"> </w:t>
      </w:r>
      <w:proofErr w:type="gramStart"/>
      <w:r w:rsidRPr="00E95532">
        <w:t>Pop(</w:t>
      </w:r>
      <w:proofErr w:type="gramEnd"/>
      <w:r w:rsidRPr="00E95532">
        <w:t>) = 0;</w:t>
      </w:r>
    </w:p>
    <w:p w14:paraId="4D157AE8" w14:textId="77777777" w:rsidR="00E95532" w:rsidRDefault="00E95532" w:rsidP="00E95532">
      <w:pPr>
        <w:pStyle w:val="a8"/>
      </w:pPr>
      <w:r w:rsidRPr="00E95532">
        <w:t>};</w:t>
      </w:r>
    </w:p>
    <w:p w14:paraId="4C18FBA9" w14:textId="77777777" w:rsidR="0052235B" w:rsidRDefault="0052235B" w:rsidP="00E95532">
      <w:pPr>
        <w:pStyle w:val="a8"/>
      </w:pPr>
    </w:p>
    <w:p w14:paraId="757B5304" w14:textId="77777777" w:rsidR="0052235B" w:rsidRDefault="0052235B" w:rsidP="00E95532">
      <w:pPr>
        <w:pStyle w:val="a8"/>
      </w:pPr>
      <w:r>
        <w:t xml:space="preserve">The class </w:t>
      </w:r>
      <w:proofErr w:type="spellStart"/>
      <w:r>
        <w:t>MaxHeap</w:t>
      </w:r>
      <w:proofErr w:type="spellEnd"/>
      <w:r>
        <w:t xml:space="preserve"> should include a </w:t>
      </w:r>
      <w:proofErr w:type="gramStart"/>
      <w:r w:rsidRPr="00A8396E">
        <w:rPr>
          <w:b/>
        </w:rPr>
        <w:t>bottom up</w:t>
      </w:r>
      <w:proofErr w:type="gramEnd"/>
      <w:r w:rsidRPr="00A8396E">
        <w:rPr>
          <w:b/>
        </w:rPr>
        <w:t xml:space="preserve"> heap construction initialization</w:t>
      </w:r>
      <w:r w:rsidRPr="0052235B">
        <w:t xml:space="preserve"> function</w:t>
      </w:r>
      <w:r>
        <w:t>, the push function for inserting a new key and pop function for deleting and the max key. You should also write a client function (</w:t>
      </w:r>
      <w:proofErr w:type="gramStart"/>
      <w:r>
        <w:t>main(</w:t>
      </w:r>
      <w:proofErr w:type="gramEnd"/>
      <w:r>
        <w:t>)) to demonstrate how to construct a max heap from a sequence of 13 integer number: 50, 5, 30, 40, 80, 35, 2, 20, 15, 60, 70, 8, 10 by using a series of 13 pushes and by bottom up initialization. Add necessary code for displaying your result.</w:t>
      </w:r>
    </w:p>
    <w:p w14:paraId="172CAB61" w14:textId="77777777" w:rsidR="0052235B" w:rsidRPr="00E95532" w:rsidRDefault="0052235B" w:rsidP="00E95532">
      <w:pPr>
        <w:pStyle w:val="a8"/>
      </w:pPr>
    </w:p>
    <w:p w14:paraId="27B76382" w14:textId="77777777" w:rsidR="00E95532" w:rsidRDefault="00E95532" w:rsidP="00E95532">
      <w:pPr>
        <w:pStyle w:val="a8"/>
        <w:ind w:leftChars="0" w:left="360"/>
      </w:pPr>
      <w:r>
        <w:t xml:space="preserve">(b) Write a C++ abstract class similar to ADT 5.2 for the ADT </w:t>
      </w:r>
      <w:proofErr w:type="spellStart"/>
      <w:r w:rsidRPr="00E95532">
        <w:rPr>
          <w:b/>
        </w:rPr>
        <w:t>MinPQ</w:t>
      </w:r>
      <w:proofErr w:type="spellEnd"/>
      <w:r>
        <w:t xml:space="preserve">, which defines a min priority queue. Then write a C++ class </w:t>
      </w:r>
      <w:proofErr w:type="spellStart"/>
      <w:r>
        <w:t>MinHeap</w:t>
      </w:r>
      <w:proofErr w:type="spellEnd"/>
      <w:r>
        <w:t xml:space="preserve"> that derives from this abstract class and implement all the virtual functions of </w:t>
      </w:r>
      <w:proofErr w:type="spellStart"/>
      <w:r>
        <w:t>MinPQ</w:t>
      </w:r>
      <w:proofErr w:type="spellEnd"/>
      <w:r>
        <w:t>.</w:t>
      </w:r>
    </w:p>
    <w:p w14:paraId="41713FB4" w14:textId="77777777" w:rsidR="00712F71" w:rsidRDefault="0052235B" w:rsidP="00354713">
      <w:pPr>
        <w:pStyle w:val="a8"/>
        <w:ind w:leftChars="0" w:left="360"/>
      </w:pPr>
      <w:r>
        <w:t xml:space="preserve">The class </w:t>
      </w:r>
      <w:proofErr w:type="spellStart"/>
      <w:r>
        <w:t>MinHeap</w:t>
      </w:r>
      <w:proofErr w:type="spellEnd"/>
      <w:r>
        <w:t xml:space="preserve"> should include a </w:t>
      </w:r>
      <w:proofErr w:type="gramStart"/>
      <w:r w:rsidRPr="00A8396E">
        <w:rPr>
          <w:b/>
        </w:rPr>
        <w:t>bottom up</w:t>
      </w:r>
      <w:proofErr w:type="gramEnd"/>
      <w:r w:rsidRPr="00A8396E">
        <w:rPr>
          <w:b/>
        </w:rPr>
        <w:t xml:space="preserve"> heap construction initialization</w:t>
      </w:r>
      <w:r w:rsidRPr="0052235B">
        <w:t xml:space="preserve"> function</w:t>
      </w:r>
      <w:r>
        <w:t>, the push function for inserting a new key and pop function for deleting and the min key. You should also write a client function (</w:t>
      </w:r>
      <w:proofErr w:type="gramStart"/>
      <w:r>
        <w:t>main(</w:t>
      </w:r>
      <w:proofErr w:type="gramEnd"/>
      <w:r>
        <w:t>)) to demonstrate how to construct a min heap from a sequence of 13 integer number: 50, 5, 30, 40, 80, 35, 2, 20, 15, 60, 70, 8, 10 by using a series of 13 pushes and by bottom up initialization. Add necessary code for displaying your result.</w:t>
      </w:r>
    </w:p>
    <w:p w14:paraId="30A5AF30" w14:textId="093207F0" w:rsidR="00E95532" w:rsidRDefault="00E95532" w:rsidP="00354713">
      <w:pPr>
        <w:pStyle w:val="a8"/>
        <w:ind w:leftChars="0" w:left="360"/>
      </w:pPr>
    </w:p>
    <w:p w14:paraId="549A708E" w14:textId="7F7BE813" w:rsidR="000906F5" w:rsidRDefault="000906F5" w:rsidP="0087287C">
      <w:pPr>
        <w:pStyle w:val="a8"/>
        <w:ind w:leftChars="0" w:left="360"/>
        <w:rPr>
          <w:b/>
          <w:bCs/>
          <w:color w:val="FF0000"/>
        </w:rPr>
      </w:pPr>
      <w:r w:rsidRPr="000906F5">
        <w:rPr>
          <w:rFonts w:hint="eastAsia"/>
          <w:b/>
          <w:bCs/>
          <w:color w:val="FF0000"/>
        </w:rPr>
        <w:t>A</w:t>
      </w:r>
      <w:r w:rsidRPr="000906F5">
        <w:rPr>
          <w:b/>
          <w:bCs/>
          <w:color w:val="FF0000"/>
        </w:rPr>
        <w:t>ns:</w:t>
      </w:r>
    </w:p>
    <w:p w14:paraId="4F831D6F" w14:textId="39581D59" w:rsidR="0087287C" w:rsidRPr="0087287C" w:rsidRDefault="0087287C" w:rsidP="0087287C">
      <w:pPr>
        <w:pStyle w:val="a8"/>
        <w:ind w:leftChars="0" w:left="360"/>
        <w:rPr>
          <w:rFonts w:hint="eastAsia"/>
          <w:b/>
          <w:bCs/>
          <w:color w:val="FF0000"/>
        </w:rPr>
      </w:pPr>
      <w:r>
        <w:rPr>
          <w:rFonts w:hint="eastAsia"/>
          <w:b/>
          <w:bCs/>
          <w:noProof/>
          <w:color w:val="FF0000"/>
        </w:rPr>
        <w:drawing>
          <wp:inline distT="0" distB="0" distL="0" distR="0" wp14:anchorId="1DCC7320" wp14:editId="5D36EFAA">
            <wp:extent cx="3063903" cy="3535680"/>
            <wp:effectExtent l="0" t="0" r="3175" b="762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圖片 3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68394" cy="35408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b/>
          <w:bCs/>
          <w:noProof/>
          <w:color w:val="FF0000"/>
        </w:rPr>
        <w:drawing>
          <wp:inline distT="0" distB="0" distL="0" distR="0" wp14:anchorId="046AB08F" wp14:editId="47F2637E">
            <wp:extent cx="2656164" cy="3466518"/>
            <wp:effectExtent l="0" t="0" r="0" b="635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圖片 4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70247" cy="3484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3E9343" w14:textId="77777777" w:rsidR="00E95532" w:rsidRDefault="00E95532" w:rsidP="00354713">
      <w:pPr>
        <w:pStyle w:val="a8"/>
        <w:ind w:leftChars="0" w:left="360"/>
      </w:pPr>
    </w:p>
    <w:p w14:paraId="7EA44E79" w14:textId="77777777" w:rsidR="00E95532" w:rsidRDefault="00C00859" w:rsidP="00E95532">
      <w:pPr>
        <w:pStyle w:val="a8"/>
        <w:numPr>
          <w:ilvl w:val="0"/>
          <w:numId w:val="2"/>
        </w:numPr>
        <w:ind w:leftChars="0"/>
      </w:pPr>
      <w:r>
        <w:lastRenderedPageBreak/>
        <w:t xml:space="preserve">(35%) </w:t>
      </w:r>
      <w:r w:rsidR="00E95532">
        <w:t>A Dictionary abstract class is shown in</w:t>
      </w:r>
      <w:r w:rsidR="00354713">
        <w:t xml:space="preserve"> </w:t>
      </w:r>
      <w:r w:rsidR="00354713" w:rsidRPr="00F43F44">
        <w:rPr>
          <w:b/>
        </w:rPr>
        <w:t>ADT</w:t>
      </w:r>
      <w:r w:rsidR="00E95532">
        <w:rPr>
          <w:b/>
        </w:rPr>
        <w:t>5.3</w:t>
      </w:r>
      <w:r w:rsidR="00354713" w:rsidRPr="00F43F44">
        <w:rPr>
          <w:b/>
        </w:rPr>
        <w:t xml:space="preserve"> </w:t>
      </w:r>
      <w:r w:rsidR="00E95532">
        <w:rPr>
          <w:b/>
        </w:rPr>
        <w:t>Dictionary</w:t>
      </w:r>
      <w:r w:rsidR="00354713">
        <w:t xml:space="preserve">. </w:t>
      </w:r>
      <w:r w:rsidR="00E95532">
        <w:t xml:space="preserve">Write a C++ class BST that derives from Dictionary and implement all the virtual functions. In addition, also implement </w:t>
      </w:r>
    </w:p>
    <w:p w14:paraId="00636FB2" w14:textId="77777777" w:rsidR="00E95532" w:rsidRDefault="00712F71" w:rsidP="00E95532">
      <w:pPr>
        <w:pStyle w:val="a8"/>
        <w:ind w:leftChars="0" w:left="360"/>
      </w:pPr>
      <w:r>
        <w:rPr>
          <w:rFonts w:hint="eastAsia"/>
        </w:rPr>
        <w:t>P</w:t>
      </w:r>
      <w:r w:rsidR="00E95532" w:rsidRPr="00E95532">
        <w:t xml:space="preserve">air&lt;K, E&gt;* </w:t>
      </w:r>
      <w:proofErr w:type="spellStart"/>
      <w:proofErr w:type="gramStart"/>
      <w:r w:rsidR="00E95532" w:rsidRPr="00E95532">
        <w:t>RankGet</w:t>
      </w:r>
      <w:proofErr w:type="spellEnd"/>
      <w:r w:rsidR="00E95532" w:rsidRPr="00E95532">
        <w:t>(</w:t>
      </w:r>
      <w:proofErr w:type="gramEnd"/>
      <w:r w:rsidR="00E95532" w:rsidRPr="00E95532">
        <w:rPr>
          <w:b/>
          <w:bCs/>
        </w:rPr>
        <w:t>int</w:t>
      </w:r>
      <w:r w:rsidR="00E95532" w:rsidRPr="00E95532">
        <w:t xml:space="preserve"> r)</w:t>
      </w:r>
      <w:r w:rsidR="00E95532">
        <w:t>,</w:t>
      </w:r>
    </w:p>
    <w:p w14:paraId="01C0BD56" w14:textId="77777777" w:rsidR="00E95532" w:rsidRPr="00E95532" w:rsidRDefault="00E95532" w:rsidP="00E95532">
      <w:pPr>
        <w:ind w:firstLine="360"/>
      </w:pPr>
      <w:r w:rsidRPr="00E95532">
        <w:rPr>
          <w:b/>
          <w:bCs/>
        </w:rPr>
        <w:t>void</w:t>
      </w:r>
      <w:r w:rsidRPr="00E95532">
        <w:t xml:space="preserve"> </w:t>
      </w:r>
      <w:proofErr w:type="gramStart"/>
      <w:r w:rsidRPr="00E95532">
        <w:t>Split(</w:t>
      </w:r>
      <w:proofErr w:type="gramEnd"/>
      <w:r w:rsidRPr="00E95532">
        <w:rPr>
          <w:b/>
          <w:bCs/>
        </w:rPr>
        <w:t>const</w:t>
      </w:r>
      <w:r w:rsidRPr="00E95532">
        <w:t xml:space="preserve"> K&amp; k, BST&lt;K, E&gt;&amp; small, pair&lt;K, E&gt;*&amp; mid, BST&lt;K, E&gt;&amp; big)</w:t>
      </w:r>
    </w:p>
    <w:p w14:paraId="5A2C2C29" w14:textId="77777777" w:rsidR="00A32C74" w:rsidRPr="00E95532" w:rsidRDefault="00A32C74" w:rsidP="00E95532">
      <w:pPr>
        <w:pStyle w:val="a8"/>
        <w:ind w:leftChars="0" w:left="360"/>
      </w:pPr>
    </w:p>
    <w:p w14:paraId="6BA717A4" w14:textId="77777777" w:rsidR="00E95532" w:rsidRDefault="00E95532" w:rsidP="00E95532">
      <w:pPr>
        <w:pStyle w:val="a8"/>
        <w:ind w:leftChars="0" w:left="360" w:firstLineChars="50" w:firstLine="120"/>
      </w:pPr>
      <w:r w:rsidRPr="00F43F44">
        <w:rPr>
          <w:b/>
        </w:rPr>
        <w:t>ADT</w:t>
      </w:r>
      <w:r>
        <w:rPr>
          <w:b/>
        </w:rPr>
        <w:t>5.3</w:t>
      </w:r>
      <w:r w:rsidRPr="00F43F44">
        <w:rPr>
          <w:b/>
        </w:rPr>
        <w:t xml:space="preserve"> </w:t>
      </w:r>
      <w:r>
        <w:rPr>
          <w:b/>
        </w:rPr>
        <w:t>Dictionary</w:t>
      </w:r>
    </w:p>
    <w:p w14:paraId="0442EB0A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template</w:t>
      </w:r>
      <w:r w:rsidRPr="00E95532">
        <w:t xml:space="preserve"> &lt;</w:t>
      </w:r>
      <w:r w:rsidRPr="00E95532">
        <w:rPr>
          <w:b/>
          <w:bCs/>
        </w:rPr>
        <w:t>class</w:t>
      </w:r>
      <w:r w:rsidRPr="00E95532">
        <w:t xml:space="preserve"> K, </w:t>
      </w:r>
      <w:r w:rsidRPr="00E95532">
        <w:rPr>
          <w:b/>
          <w:bCs/>
        </w:rPr>
        <w:t>class</w:t>
      </w:r>
      <w:r w:rsidRPr="00E95532">
        <w:t xml:space="preserve"> E&gt;</w:t>
      </w:r>
    </w:p>
    <w:p w14:paraId="163F86DF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class</w:t>
      </w:r>
      <w:r w:rsidRPr="00E95532">
        <w:t xml:space="preserve"> Dictionary {</w:t>
      </w:r>
    </w:p>
    <w:p w14:paraId="1E25E13F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public</w:t>
      </w:r>
      <w:r w:rsidRPr="00E95532">
        <w:t xml:space="preserve">:    </w:t>
      </w:r>
    </w:p>
    <w:p w14:paraId="2E3EE543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bool</w:t>
      </w:r>
      <w:r w:rsidRPr="00E95532">
        <w:t xml:space="preserve"> </w:t>
      </w:r>
      <w:proofErr w:type="spellStart"/>
      <w:proofErr w:type="gramStart"/>
      <w:r w:rsidRPr="00E95532">
        <w:t>IsEmptay</w:t>
      </w:r>
      <w:proofErr w:type="spellEnd"/>
      <w:r w:rsidRPr="00E95532">
        <w:t>(</w:t>
      </w:r>
      <w:proofErr w:type="gramEnd"/>
      <w:r w:rsidRPr="00E95532">
        <w:t xml:space="preserve">) </w:t>
      </w:r>
      <w:r w:rsidRPr="00E95532">
        <w:rPr>
          <w:b/>
          <w:bCs/>
        </w:rPr>
        <w:t>const</w:t>
      </w:r>
      <w:r w:rsidRPr="00E95532">
        <w:t xml:space="preserve"> = 0;  // return true if dictionary is empty</w:t>
      </w:r>
    </w:p>
    <w:p w14:paraId="3DEDF7BC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pair &lt;K, E&gt;* </w:t>
      </w:r>
      <w:proofErr w:type="gramStart"/>
      <w:r w:rsidRPr="00E95532">
        <w:t>Get(</w:t>
      </w:r>
      <w:proofErr w:type="gramEnd"/>
      <w:r w:rsidRPr="00E95532">
        <w:t xml:space="preserve">const K&amp;) </w:t>
      </w:r>
      <w:r w:rsidRPr="00E95532">
        <w:rPr>
          <w:b/>
          <w:bCs/>
        </w:rPr>
        <w:t>const</w:t>
      </w:r>
      <w:r w:rsidRPr="00E95532">
        <w:t xml:space="preserve"> = 0;</w:t>
      </w:r>
    </w:p>
    <w:p w14:paraId="6D45AA35" w14:textId="77777777" w:rsidR="00E95532" w:rsidRPr="00E95532" w:rsidRDefault="00E95532" w:rsidP="00E95532">
      <w:pPr>
        <w:pStyle w:val="a8"/>
      </w:pPr>
      <w:r w:rsidRPr="00E95532">
        <w:t xml:space="preserve">    // return pointer to the pair w. specified key         </w:t>
      </w:r>
    </w:p>
    <w:p w14:paraId="249F94F6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void</w:t>
      </w:r>
      <w:r w:rsidRPr="00E95532">
        <w:t xml:space="preserve"> </w:t>
      </w:r>
      <w:proofErr w:type="gramStart"/>
      <w:r w:rsidRPr="00E95532">
        <w:t>Insert(</w:t>
      </w:r>
      <w:proofErr w:type="gramEnd"/>
      <w:r w:rsidRPr="00E95532">
        <w:rPr>
          <w:b/>
          <w:bCs/>
        </w:rPr>
        <w:t>const</w:t>
      </w:r>
      <w:r w:rsidRPr="00E95532">
        <w:t xml:space="preserve"> </w:t>
      </w:r>
      <w:r w:rsidR="00712F71">
        <w:rPr>
          <w:rFonts w:hint="eastAsia"/>
        </w:rPr>
        <w:t>P</w:t>
      </w:r>
      <w:r w:rsidRPr="00E95532">
        <w:t xml:space="preserve">air &lt;K, E&gt;&amp;) = 0; </w:t>
      </w:r>
    </w:p>
    <w:p w14:paraId="192275D0" w14:textId="77777777" w:rsidR="00E95532" w:rsidRPr="00E95532" w:rsidRDefault="00E95532" w:rsidP="00E95532">
      <w:pPr>
        <w:pStyle w:val="a8"/>
      </w:pPr>
      <w:r w:rsidRPr="00E95532">
        <w:t xml:space="preserve">    // insert the given pair; if key </w:t>
      </w:r>
      <w:proofErr w:type="spellStart"/>
      <w:r w:rsidRPr="00E95532">
        <w:t>ia</w:t>
      </w:r>
      <w:proofErr w:type="spellEnd"/>
      <w:r w:rsidRPr="00E95532">
        <w:t xml:space="preserve"> a duplicate, update</w:t>
      </w:r>
      <w:r>
        <w:t xml:space="preserve"> </w:t>
      </w:r>
      <w:r w:rsidRPr="00E95532">
        <w:t xml:space="preserve">associate element       </w:t>
      </w:r>
    </w:p>
    <w:p w14:paraId="5A0E7B3C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void</w:t>
      </w:r>
      <w:r w:rsidRPr="00E95532">
        <w:t xml:space="preserve"> </w:t>
      </w:r>
      <w:proofErr w:type="gramStart"/>
      <w:r w:rsidRPr="00E95532">
        <w:t>Delete(</w:t>
      </w:r>
      <w:proofErr w:type="gramEnd"/>
      <w:r w:rsidRPr="00E95532">
        <w:rPr>
          <w:b/>
          <w:bCs/>
        </w:rPr>
        <w:t>const</w:t>
      </w:r>
      <w:r w:rsidRPr="00E95532">
        <w:t xml:space="preserve"> K&amp;) = 0;  // delete pair w. specified key      </w:t>
      </w:r>
    </w:p>
    <w:p w14:paraId="789AA25B" w14:textId="77777777" w:rsidR="00E95532" w:rsidRPr="00E95532" w:rsidRDefault="00E95532" w:rsidP="00E95532">
      <w:pPr>
        <w:pStyle w:val="a8"/>
      </w:pPr>
      <w:r w:rsidRPr="00E95532">
        <w:t>};</w:t>
      </w:r>
    </w:p>
    <w:p w14:paraId="5F537D09" w14:textId="77777777" w:rsidR="00E95532" w:rsidRDefault="00E95532" w:rsidP="00F43F44">
      <w:pPr>
        <w:pStyle w:val="a8"/>
        <w:ind w:leftChars="0" w:left="360"/>
      </w:pPr>
    </w:p>
    <w:p w14:paraId="20F0A567" w14:textId="4DC3BB76" w:rsidR="00E95532" w:rsidRDefault="00712F71" w:rsidP="00F43F44">
      <w:pPr>
        <w:pStyle w:val="a8"/>
        <w:ind w:leftChars="0" w:left="360"/>
      </w:pPr>
      <w:r>
        <w:rPr>
          <w:rFonts w:hint="eastAsia"/>
        </w:rPr>
        <w:t xml:space="preserve">Use </w:t>
      </w:r>
      <w:r w:rsidR="0052235B">
        <w:t>a sequence of 13 integer number: 50, 5, 30, 40, 80, 35, 2, 20, 15, 60, 70, 8, 10</w:t>
      </w:r>
      <w:r>
        <w:rPr>
          <w:rFonts w:hint="eastAsia"/>
        </w:rPr>
        <w:t xml:space="preserve"> </w:t>
      </w:r>
      <w:r>
        <w:t>as 1</w:t>
      </w:r>
      <w:r w:rsidR="00342A34">
        <w:t>3</w:t>
      </w:r>
      <w:r>
        <w:t xml:space="preserve"> key values (type int) </w:t>
      </w:r>
      <w:r>
        <w:rPr>
          <w:rFonts w:hint="eastAsia"/>
        </w:rPr>
        <w:t>to g</w:t>
      </w:r>
      <w:r w:rsidR="00E95532">
        <w:rPr>
          <w:rFonts w:hint="eastAsia"/>
        </w:rPr>
        <w:t xml:space="preserve">enerate </w:t>
      </w:r>
      <w:r>
        <w:t>1</w:t>
      </w:r>
      <w:r w:rsidR="00342A34">
        <w:t>3</w:t>
      </w:r>
      <w:r w:rsidR="00E95532">
        <w:rPr>
          <w:rFonts w:hint="eastAsia"/>
        </w:rPr>
        <w:t xml:space="preserve"> </w:t>
      </w:r>
      <w:r w:rsidR="00E95532">
        <w:t xml:space="preserve">(key, </w:t>
      </w:r>
      <w:r>
        <w:t>element</w:t>
      </w:r>
      <w:r w:rsidR="00E95532">
        <w:t xml:space="preserve">) </w:t>
      </w:r>
      <w:r>
        <w:t xml:space="preserve">(e.g., element can be simple char) </w:t>
      </w:r>
      <w:r w:rsidR="00E95532">
        <w:rPr>
          <w:rFonts w:hint="eastAsia"/>
        </w:rPr>
        <w:t>pairs</w:t>
      </w:r>
      <w:r w:rsidR="00E95532">
        <w:t xml:space="preserve"> to construct the BST. Demonstrate your functions using th</w:t>
      </w:r>
      <w:r>
        <w:t>is set</w:t>
      </w:r>
      <w:r w:rsidR="00E95532">
        <w:t xml:space="preserve"> of records.</w:t>
      </w:r>
    </w:p>
    <w:p w14:paraId="68FB6C9D" w14:textId="1082BF92" w:rsidR="00F36826" w:rsidRDefault="00F36826" w:rsidP="00F43F44">
      <w:pPr>
        <w:pStyle w:val="a8"/>
        <w:ind w:leftChars="0" w:left="360"/>
      </w:pPr>
    </w:p>
    <w:p w14:paraId="02FBF32C" w14:textId="4165BDF0" w:rsidR="00F36826" w:rsidRDefault="00F36826" w:rsidP="00F43F44">
      <w:pPr>
        <w:pStyle w:val="a8"/>
        <w:ind w:leftChars="0" w:left="360"/>
        <w:rPr>
          <w:b/>
          <w:bCs/>
          <w:color w:val="FF0000"/>
        </w:rPr>
      </w:pPr>
      <w:r w:rsidRPr="00F36826">
        <w:rPr>
          <w:rFonts w:hint="eastAsia"/>
          <w:b/>
          <w:bCs/>
          <w:color w:val="FF0000"/>
        </w:rPr>
        <w:t>A</w:t>
      </w:r>
      <w:r w:rsidRPr="00F36826">
        <w:rPr>
          <w:b/>
          <w:bCs/>
          <w:color w:val="FF0000"/>
        </w:rPr>
        <w:t>ns:</w:t>
      </w:r>
    </w:p>
    <w:p w14:paraId="77348351" w14:textId="57B9BA27" w:rsidR="00F36826" w:rsidRPr="00F36826" w:rsidRDefault="005B25A8" w:rsidP="00F36826">
      <w:pPr>
        <w:pStyle w:val="a8"/>
        <w:ind w:leftChars="0" w:left="360" w:firstLineChars="600" w:firstLine="1441"/>
        <w:rPr>
          <w:rFonts w:hint="eastAsia"/>
          <w:b/>
          <w:bCs/>
          <w:color w:val="FF0000"/>
        </w:rPr>
      </w:pPr>
      <w:r>
        <w:rPr>
          <w:rFonts w:hint="eastAsia"/>
          <w:b/>
          <w:bCs/>
          <w:noProof/>
          <w:color w:val="FF0000"/>
        </w:rPr>
        <w:drawing>
          <wp:inline distT="0" distB="0" distL="0" distR="0" wp14:anchorId="0B275F49" wp14:editId="24CE00B2">
            <wp:extent cx="4046220" cy="3670077"/>
            <wp:effectExtent l="0" t="0" r="0" b="6985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圖片 6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53361" cy="3676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F36826" w:rsidRPr="00F36826" w:rsidSect="00E95532">
      <w:pgSz w:w="11906" w:h="16838"/>
      <w:pgMar w:top="1440" w:right="1080" w:bottom="1440" w:left="108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CA3EF3C" w14:textId="77777777" w:rsidR="00FA1C27" w:rsidRDefault="00FA1C27" w:rsidP="00D74875">
      <w:pPr>
        <w:spacing w:line="240" w:lineRule="auto"/>
      </w:pPr>
      <w:r>
        <w:separator/>
      </w:r>
    </w:p>
  </w:endnote>
  <w:endnote w:type="continuationSeparator" w:id="0">
    <w:p w14:paraId="58865A2A" w14:textId="77777777" w:rsidR="00FA1C27" w:rsidRDefault="00FA1C27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719B7A2" w14:textId="77777777" w:rsidR="00FA1C27" w:rsidRDefault="00FA1C27" w:rsidP="00D74875">
      <w:pPr>
        <w:spacing w:line="240" w:lineRule="auto"/>
      </w:pPr>
      <w:r>
        <w:separator/>
      </w:r>
    </w:p>
  </w:footnote>
  <w:footnote w:type="continuationSeparator" w:id="0">
    <w:p w14:paraId="50FABAA1" w14:textId="77777777" w:rsidR="00FA1C27" w:rsidRDefault="00FA1C27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1071CD"/>
    <w:multiLevelType w:val="hybridMultilevel"/>
    <w:tmpl w:val="3C18D390"/>
    <w:lvl w:ilvl="0" w:tplc="E112EE4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092B68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CE858D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6B4E11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C6E50D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6448C4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144C37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18C78F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A92E13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 w15:restartNumberingAfterBreak="0">
    <w:nsid w:val="1A9A3D55"/>
    <w:multiLevelType w:val="hybridMultilevel"/>
    <w:tmpl w:val="5A54B85A"/>
    <w:lvl w:ilvl="0" w:tplc="EC121D0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4E4E4BA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1D6521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FE625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2F0C1B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318C7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F842EE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E083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5B41FB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4C453EA2"/>
    <w:multiLevelType w:val="hybridMultilevel"/>
    <w:tmpl w:val="1EA86426"/>
    <w:lvl w:ilvl="0" w:tplc="8B40BC7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1B4E07C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10A3A8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01AFF1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9C4BCC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EFE07D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754733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510E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BCEA09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6" w15:restartNumberingAfterBreak="0">
    <w:nsid w:val="4E6954D1"/>
    <w:multiLevelType w:val="hybridMultilevel"/>
    <w:tmpl w:val="8B8E6DEC"/>
    <w:lvl w:ilvl="0" w:tplc="1004EC3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7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1536770317">
    <w:abstractNumId w:val="7"/>
  </w:num>
  <w:num w:numId="2" w16cid:durableId="2124616379">
    <w:abstractNumId w:val="4"/>
  </w:num>
  <w:num w:numId="3" w16cid:durableId="743989725">
    <w:abstractNumId w:val="1"/>
  </w:num>
  <w:num w:numId="4" w16cid:durableId="323969678">
    <w:abstractNumId w:val="3"/>
  </w:num>
  <w:num w:numId="5" w16cid:durableId="1014500986">
    <w:abstractNumId w:val="6"/>
  </w:num>
  <w:num w:numId="6" w16cid:durableId="1109160980">
    <w:abstractNumId w:val="0"/>
  </w:num>
  <w:num w:numId="7" w16cid:durableId="1501695847">
    <w:abstractNumId w:val="5"/>
  </w:num>
  <w:num w:numId="8" w16cid:durableId="176773101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74875"/>
    <w:rsid w:val="00000003"/>
    <w:rsid w:val="00000B31"/>
    <w:rsid w:val="00004445"/>
    <w:rsid w:val="00004EB5"/>
    <w:rsid w:val="0000676D"/>
    <w:rsid w:val="000108B7"/>
    <w:rsid w:val="00011501"/>
    <w:rsid w:val="000159C8"/>
    <w:rsid w:val="00016CED"/>
    <w:rsid w:val="000202DA"/>
    <w:rsid w:val="000205F0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6F1"/>
    <w:rsid w:val="0004229E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947"/>
    <w:rsid w:val="000600CB"/>
    <w:rsid w:val="00061FAC"/>
    <w:rsid w:val="000650D0"/>
    <w:rsid w:val="00065613"/>
    <w:rsid w:val="0006608F"/>
    <w:rsid w:val="000667D4"/>
    <w:rsid w:val="000715CA"/>
    <w:rsid w:val="00071DF4"/>
    <w:rsid w:val="00073FA6"/>
    <w:rsid w:val="00075108"/>
    <w:rsid w:val="000753AF"/>
    <w:rsid w:val="00080D62"/>
    <w:rsid w:val="00080DC6"/>
    <w:rsid w:val="00081602"/>
    <w:rsid w:val="0008215D"/>
    <w:rsid w:val="00082F75"/>
    <w:rsid w:val="00084EAA"/>
    <w:rsid w:val="0008581E"/>
    <w:rsid w:val="000906F5"/>
    <w:rsid w:val="0009135A"/>
    <w:rsid w:val="000917BA"/>
    <w:rsid w:val="000944C7"/>
    <w:rsid w:val="00094580"/>
    <w:rsid w:val="00095C2F"/>
    <w:rsid w:val="00096C89"/>
    <w:rsid w:val="000A303D"/>
    <w:rsid w:val="000A33F5"/>
    <w:rsid w:val="000A47C3"/>
    <w:rsid w:val="000A5509"/>
    <w:rsid w:val="000B08B8"/>
    <w:rsid w:val="000B0C86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4836"/>
    <w:rsid w:val="000D5A52"/>
    <w:rsid w:val="000D7CD0"/>
    <w:rsid w:val="000E762A"/>
    <w:rsid w:val="000F1CEF"/>
    <w:rsid w:val="000F2734"/>
    <w:rsid w:val="000F2CE8"/>
    <w:rsid w:val="000F4E4E"/>
    <w:rsid w:val="000F5C4F"/>
    <w:rsid w:val="000F6076"/>
    <w:rsid w:val="000F644B"/>
    <w:rsid w:val="000F69D6"/>
    <w:rsid w:val="001001E5"/>
    <w:rsid w:val="001074A6"/>
    <w:rsid w:val="00110533"/>
    <w:rsid w:val="00113F28"/>
    <w:rsid w:val="001154E7"/>
    <w:rsid w:val="001156C8"/>
    <w:rsid w:val="00115768"/>
    <w:rsid w:val="00120C65"/>
    <w:rsid w:val="00120FD4"/>
    <w:rsid w:val="00121687"/>
    <w:rsid w:val="00121C65"/>
    <w:rsid w:val="0012417C"/>
    <w:rsid w:val="00124413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561A"/>
    <w:rsid w:val="00160211"/>
    <w:rsid w:val="00160D44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4617"/>
    <w:rsid w:val="00175F57"/>
    <w:rsid w:val="00176964"/>
    <w:rsid w:val="00177DE4"/>
    <w:rsid w:val="00177F9A"/>
    <w:rsid w:val="00180F63"/>
    <w:rsid w:val="001819F4"/>
    <w:rsid w:val="001823F4"/>
    <w:rsid w:val="0018345C"/>
    <w:rsid w:val="00184A78"/>
    <w:rsid w:val="00185024"/>
    <w:rsid w:val="00191EB7"/>
    <w:rsid w:val="0019216C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29E1"/>
    <w:rsid w:val="001B2A72"/>
    <w:rsid w:val="001B375F"/>
    <w:rsid w:val="001B501E"/>
    <w:rsid w:val="001B5053"/>
    <w:rsid w:val="001B6EB2"/>
    <w:rsid w:val="001B7F62"/>
    <w:rsid w:val="001C070B"/>
    <w:rsid w:val="001C2DDC"/>
    <w:rsid w:val="001C5C22"/>
    <w:rsid w:val="001C7DE0"/>
    <w:rsid w:val="001D5B33"/>
    <w:rsid w:val="001D6DA8"/>
    <w:rsid w:val="001E3D22"/>
    <w:rsid w:val="001E4452"/>
    <w:rsid w:val="001F2191"/>
    <w:rsid w:val="001F4F26"/>
    <w:rsid w:val="001F6390"/>
    <w:rsid w:val="001F6E92"/>
    <w:rsid w:val="00201A73"/>
    <w:rsid w:val="00201FF9"/>
    <w:rsid w:val="00203E64"/>
    <w:rsid w:val="00205322"/>
    <w:rsid w:val="00207049"/>
    <w:rsid w:val="002121BF"/>
    <w:rsid w:val="00214385"/>
    <w:rsid w:val="00214F48"/>
    <w:rsid w:val="002173D1"/>
    <w:rsid w:val="00221560"/>
    <w:rsid w:val="00222014"/>
    <w:rsid w:val="00222688"/>
    <w:rsid w:val="00234965"/>
    <w:rsid w:val="00235ECF"/>
    <w:rsid w:val="0023601D"/>
    <w:rsid w:val="00236164"/>
    <w:rsid w:val="00236C3D"/>
    <w:rsid w:val="002400C7"/>
    <w:rsid w:val="00240329"/>
    <w:rsid w:val="00241178"/>
    <w:rsid w:val="00241981"/>
    <w:rsid w:val="0024246E"/>
    <w:rsid w:val="00245A0D"/>
    <w:rsid w:val="002506FF"/>
    <w:rsid w:val="00255204"/>
    <w:rsid w:val="002605E6"/>
    <w:rsid w:val="002607C5"/>
    <w:rsid w:val="0026311E"/>
    <w:rsid w:val="0026521A"/>
    <w:rsid w:val="00265571"/>
    <w:rsid w:val="00271243"/>
    <w:rsid w:val="00274203"/>
    <w:rsid w:val="0027751E"/>
    <w:rsid w:val="00280CF2"/>
    <w:rsid w:val="0028186E"/>
    <w:rsid w:val="0028189B"/>
    <w:rsid w:val="0028416A"/>
    <w:rsid w:val="0028560F"/>
    <w:rsid w:val="00286151"/>
    <w:rsid w:val="00286D5C"/>
    <w:rsid w:val="00292877"/>
    <w:rsid w:val="00293C0F"/>
    <w:rsid w:val="00293E05"/>
    <w:rsid w:val="00294F69"/>
    <w:rsid w:val="00297DD4"/>
    <w:rsid w:val="002A209E"/>
    <w:rsid w:val="002A3197"/>
    <w:rsid w:val="002A35D0"/>
    <w:rsid w:val="002A7C58"/>
    <w:rsid w:val="002B08C0"/>
    <w:rsid w:val="002B1359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C03EF"/>
    <w:rsid w:val="002C11CC"/>
    <w:rsid w:val="002C358C"/>
    <w:rsid w:val="002C4083"/>
    <w:rsid w:val="002C5651"/>
    <w:rsid w:val="002C60FB"/>
    <w:rsid w:val="002D2927"/>
    <w:rsid w:val="002D3A83"/>
    <w:rsid w:val="002D42A7"/>
    <w:rsid w:val="002D4D2B"/>
    <w:rsid w:val="002D5A23"/>
    <w:rsid w:val="002D7127"/>
    <w:rsid w:val="002D7A36"/>
    <w:rsid w:val="002E6981"/>
    <w:rsid w:val="002F1983"/>
    <w:rsid w:val="002F50FE"/>
    <w:rsid w:val="002F599E"/>
    <w:rsid w:val="002F6D47"/>
    <w:rsid w:val="0030048C"/>
    <w:rsid w:val="003014E9"/>
    <w:rsid w:val="00301DBB"/>
    <w:rsid w:val="00302900"/>
    <w:rsid w:val="003044F5"/>
    <w:rsid w:val="00304CFB"/>
    <w:rsid w:val="003061E2"/>
    <w:rsid w:val="00307BB2"/>
    <w:rsid w:val="003105ED"/>
    <w:rsid w:val="0031278C"/>
    <w:rsid w:val="00313163"/>
    <w:rsid w:val="003149C6"/>
    <w:rsid w:val="00314CD0"/>
    <w:rsid w:val="00315C14"/>
    <w:rsid w:val="00317C23"/>
    <w:rsid w:val="00321636"/>
    <w:rsid w:val="00321A1A"/>
    <w:rsid w:val="00321AE3"/>
    <w:rsid w:val="00323067"/>
    <w:rsid w:val="00326E1D"/>
    <w:rsid w:val="00331414"/>
    <w:rsid w:val="00331D01"/>
    <w:rsid w:val="00332250"/>
    <w:rsid w:val="00333674"/>
    <w:rsid w:val="003342D2"/>
    <w:rsid w:val="0033487B"/>
    <w:rsid w:val="00334E0B"/>
    <w:rsid w:val="00340570"/>
    <w:rsid w:val="00340E18"/>
    <w:rsid w:val="00342A34"/>
    <w:rsid w:val="00342ECD"/>
    <w:rsid w:val="00344856"/>
    <w:rsid w:val="00344A96"/>
    <w:rsid w:val="00351825"/>
    <w:rsid w:val="00354713"/>
    <w:rsid w:val="00355DFF"/>
    <w:rsid w:val="00356ACA"/>
    <w:rsid w:val="00357722"/>
    <w:rsid w:val="00357D2A"/>
    <w:rsid w:val="003601A6"/>
    <w:rsid w:val="003616DB"/>
    <w:rsid w:val="00365AFF"/>
    <w:rsid w:val="00365C1D"/>
    <w:rsid w:val="003739F6"/>
    <w:rsid w:val="0037652B"/>
    <w:rsid w:val="00380C8F"/>
    <w:rsid w:val="0038118C"/>
    <w:rsid w:val="00382A98"/>
    <w:rsid w:val="00384A05"/>
    <w:rsid w:val="0038785F"/>
    <w:rsid w:val="00393BDC"/>
    <w:rsid w:val="003946F7"/>
    <w:rsid w:val="003953D6"/>
    <w:rsid w:val="00397471"/>
    <w:rsid w:val="003A598F"/>
    <w:rsid w:val="003A7A22"/>
    <w:rsid w:val="003A7B63"/>
    <w:rsid w:val="003B0C2F"/>
    <w:rsid w:val="003B24BA"/>
    <w:rsid w:val="003B34CB"/>
    <w:rsid w:val="003B4198"/>
    <w:rsid w:val="003B643D"/>
    <w:rsid w:val="003C1BE6"/>
    <w:rsid w:val="003C3697"/>
    <w:rsid w:val="003C7E2F"/>
    <w:rsid w:val="003D20A1"/>
    <w:rsid w:val="003D3EF3"/>
    <w:rsid w:val="003D52BD"/>
    <w:rsid w:val="003D5E01"/>
    <w:rsid w:val="003D720A"/>
    <w:rsid w:val="003E1D6C"/>
    <w:rsid w:val="003E2903"/>
    <w:rsid w:val="003E4E97"/>
    <w:rsid w:val="003E62C7"/>
    <w:rsid w:val="003F0E2B"/>
    <w:rsid w:val="003F17ED"/>
    <w:rsid w:val="003F50AF"/>
    <w:rsid w:val="003F577F"/>
    <w:rsid w:val="003F6AEC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5CB6"/>
    <w:rsid w:val="004202F6"/>
    <w:rsid w:val="00424CBD"/>
    <w:rsid w:val="0042717F"/>
    <w:rsid w:val="004323F4"/>
    <w:rsid w:val="0043287E"/>
    <w:rsid w:val="00432D67"/>
    <w:rsid w:val="00434362"/>
    <w:rsid w:val="004349B8"/>
    <w:rsid w:val="00440049"/>
    <w:rsid w:val="004408EF"/>
    <w:rsid w:val="0044468A"/>
    <w:rsid w:val="00446C54"/>
    <w:rsid w:val="00450A3E"/>
    <w:rsid w:val="004511B7"/>
    <w:rsid w:val="004519E0"/>
    <w:rsid w:val="00451EEC"/>
    <w:rsid w:val="00452A8E"/>
    <w:rsid w:val="00454619"/>
    <w:rsid w:val="004552DD"/>
    <w:rsid w:val="00457367"/>
    <w:rsid w:val="0045766E"/>
    <w:rsid w:val="00462414"/>
    <w:rsid w:val="0046285C"/>
    <w:rsid w:val="00463B7E"/>
    <w:rsid w:val="00464222"/>
    <w:rsid w:val="00467DBD"/>
    <w:rsid w:val="00470F86"/>
    <w:rsid w:val="00474DE7"/>
    <w:rsid w:val="00480F0A"/>
    <w:rsid w:val="00486A0D"/>
    <w:rsid w:val="00486E1D"/>
    <w:rsid w:val="004906ED"/>
    <w:rsid w:val="00492527"/>
    <w:rsid w:val="00494688"/>
    <w:rsid w:val="00497730"/>
    <w:rsid w:val="004A26BD"/>
    <w:rsid w:val="004A37E3"/>
    <w:rsid w:val="004A566D"/>
    <w:rsid w:val="004A5E19"/>
    <w:rsid w:val="004A6517"/>
    <w:rsid w:val="004A69D0"/>
    <w:rsid w:val="004B0483"/>
    <w:rsid w:val="004B1245"/>
    <w:rsid w:val="004B27E8"/>
    <w:rsid w:val="004B4A31"/>
    <w:rsid w:val="004B4D6D"/>
    <w:rsid w:val="004B526B"/>
    <w:rsid w:val="004B5DC3"/>
    <w:rsid w:val="004C109C"/>
    <w:rsid w:val="004C1BDC"/>
    <w:rsid w:val="004C1DBD"/>
    <w:rsid w:val="004C2945"/>
    <w:rsid w:val="004C301D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119D0"/>
    <w:rsid w:val="005131AB"/>
    <w:rsid w:val="00514159"/>
    <w:rsid w:val="00515D23"/>
    <w:rsid w:val="005164AB"/>
    <w:rsid w:val="0052235B"/>
    <w:rsid w:val="00522727"/>
    <w:rsid w:val="00524D78"/>
    <w:rsid w:val="0053019A"/>
    <w:rsid w:val="005317D6"/>
    <w:rsid w:val="005324AB"/>
    <w:rsid w:val="00532CA5"/>
    <w:rsid w:val="0053358C"/>
    <w:rsid w:val="005340FB"/>
    <w:rsid w:val="00534D1F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3F0A"/>
    <w:rsid w:val="005550B2"/>
    <w:rsid w:val="0055728C"/>
    <w:rsid w:val="00563A86"/>
    <w:rsid w:val="00566B16"/>
    <w:rsid w:val="00566F78"/>
    <w:rsid w:val="005701F0"/>
    <w:rsid w:val="00571630"/>
    <w:rsid w:val="00575B8A"/>
    <w:rsid w:val="005803BA"/>
    <w:rsid w:val="0058310B"/>
    <w:rsid w:val="005874ED"/>
    <w:rsid w:val="0059257F"/>
    <w:rsid w:val="005947CC"/>
    <w:rsid w:val="00597B28"/>
    <w:rsid w:val="005A0C5A"/>
    <w:rsid w:val="005B0347"/>
    <w:rsid w:val="005B25A8"/>
    <w:rsid w:val="005B3B33"/>
    <w:rsid w:val="005B4C76"/>
    <w:rsid w:val="005C009E"/>
    <w:rsid w:val="005C020C"/>
    <w:rsid w:val="005C03E9"/>
    <w:rsid w:val="005C3B13"/>
    <w:rsid w:val="005C7848"/>
    <w:rsid w:val="005D02B0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C37"/>
    <w:rsid w:val="005E748C"/>
    <w:rsid w:val="005E76A4"/>
    <w:rsid w:val="005E7C3A"/>
    <w:rsid w:val="005F590D"/>
    <w:rsid w:val="005F7616"/>
    <w:rsid w:val="005F7C20"/>
    <w:rsid w:val="00600702"/>
    <w:rsid w:val="0060226E"/>
    <w:rsid w:val="006025AC"/>
    <w:rsid w:val="006046C9"/>
    <w:rsid w:val="00607000"/>
    <w:rsid w:val="0060736C"/>
    <w:rsid w:val="00617EE5"/>
    <w:rsid w:val="0062107E"/>
    <w:rsid w:val="00621413"/>
    <w:rsid w:val="0062191B"/>
    <w:rsid w:val="006219BA"/>
    <w:rsid w:val="006231E3"/>
    <w:rsid w:val="00627143"/>
    <w:rsid w:val="00631C70"/>
    <w:rsid w:val="0063225C"/>
    <w:rsid w:val="006333D5"/>
    <w:rsid w:val="00637DF1"/>
    <w:rsid w:val="00640606"/>
    <w:rsid w:val="00641130"/>
    <w:rsid w:val="006414AD"/>
    <w:rsid w:val="00647574"/>
    <w:rsid w:val="00647737"/>
    <w:rsid w:val="00650221"/>
    <w:rsid w:val="00650F1C"/>
    <w:rsid w:val="00651113"/>
    <w:rsid w:val="006521F4"/>
    <w:rsid w:val="00655C9E"/>
    <w:rsid w:val="00656C7C"/>
    <w:rsid w:val="00657C8D"/>
    <w:rsid w:val="00661255"/>
    <w:rsid w:val="00661DA8"/>
    <w:rsid w:val="0066413E"/>
    <w:rsid w:val="00665D18"/>
    <w:rsid w:val="0066608E"/>
    <w:rsid w:val="00666CB5"/>
    <w:rsid w:val="00670D99"/>
    <w:rsid w:val="00672195"/>
    <w:rsid w:val="0067269A"/>
    <w:rsid w:val="00672C49"/>
    <w:rsid w:val="00673510"/>
    <w:rsid w:val="00673723"/>
    <w:rsid w:val="00674491"/>
    <w:rsid w:val="006768A9"/>
    <w:rsid w:val="00680012"/>
    <w:rsid w:val="00683FA3"/>
    <w:rsid w:val="006853AB"/>
    <w:rsid w:val="00696101"/>
    <w:rsid w:val="00696D4B"/>
    <w:rsid w:val="00697C45"/>
    <w:rsid w:val="006A0568"/>
    <w:rsid w:val="006A232B"/>
    <w:rsid w:val="006A45E4"/>
    <w:rsid w:val="006A45FE"/>
    <w:rsid w:val="006A7599"/>
    <w:rsid w:val="006B00FD"/>
    <w:rsid w:val="006B3A1A"/>
    <w:rsid w:val="006B3FAE"/>
    <w:rsid w:val="006B6447"/>
    <w:rsid w:val="006B675E"/>
    <w:rsid w:val="006B6A25"/>
    <w:rsid w:val="006C07FE"/>
    <w:rsid w:val="006C11E0"/>
    <w:rsid w:val="006C51C3"/>
    <w:rsid w:val="006C6310"/>
    <w:rsid w:val="006C680D"/>
    <w:rsid w:val="006D0AAA"/>
    <w:rsid w:val="006D45E3"/>
    <w:rsid w:val="006D49E3"/>
    <w:rsid w:val="006D5424"/>
    <w:rsid w:val="006D5682"/>
    <w:rsid w:val="006D577A"/>
    <w:rsid w:val="006D6E40"/>
    <w:rsid w:val="006D700F"/>
    <w:rsid w:val="006D7E5B"/>
    <w:rsid w:val="006E3112"/>
    <w:rsid w:val="006E3CB9"/>
    <w:rsid w:val="006E4420"/>
    <w:rsid w:val="006E543C"/>
    <w:rsid w:val="006E5DCD"/>
    <w:rsid w:val="006F06C6"/>
    <w:rsid w:val="006F1579"/>
    <w:rsid w:val="006F2BD1"/>
    <w:rsid w:val="006F3E2D"/>
    <w:rsid w:val="00703A7F"/>
    <w:rsid w:val="007042E8"/>
    <w:rsid w:val="007050ED"/>
    <w:rsid w:val="00707CE3"/>
    <w:rsid w:val="00711FCA"/>
    <w:rsid w:val="00712F71"/>
    <w:rsid w:val="00713B65"/>
    <w:rsid w:val="0071515E"/>
    <w:rsid w:val="007155D9"/>
    <w:rsid w:val="00720049"/>
    <w:rsid w:val="00724561"/>
    <w:rsid w:val="00726C55"/>
    <w:rsid w:val="007277B1"/>
    <w:rsid w:val="007314D3"/>
    <w:rsid w:val="00731F7F"/>
    <w:rsid w:val="00732A38"/>
    <w:rsid w:val="00733943"/>
    <w:rsid w:val="00733A11"/>
    <w:rsid w:val="0073731A"/>
    <w:rsid w:val="00743AD3"/>
    <w:rsid w:val="00745352"/>
    <w:rsid w:val="0074583C"/>
    <w:rsid w:val="00750BE8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B83"/>
    <w:rsid w:val="00767F48"/>
    <w:rsid w:val="007707ED"/>
    <w:rsid w:val="007709CB"/>
    <w:rsid w:val="0077120A"/>
    <w:rsid w:val="00772237"/>
    <w:rsid w:val="007738A2"/>
    <w:rsid w:val="00773F4D"/>
    <w:rsid w:val="007749AB"/>
    <w:rsid w:val="007803F2"/>
    <w:rsid w:val="0078054D"/>
    <w:rsid w:val="0078443B"/>
    <w:rsid w:val="00784B07"/>
    <w:rsid w:val="00786509"/>
    <w:rsid w:val="0078779E"/>
    <w:rsid w:val="0079111F"/>
    <w:rsid w:val="007927FB"/>
    <w:rsid w:val="007932DB"/>
    <w:rsid w:val="007959C0"/>
    <w:rsid w:val="007A15FD"/>
    <w:rsid w:val="007A4049"/>
    <w:rsid w:val="007A5B71"/>
    <w:rsid w:val="007A623F"/>
    <w:rsid w:val="007A7649"/>
    <w:rsid w:val="007B1E06"/>
    <w:rsid w:val="007B2064"/>
    <w:rsid w:val="007B30BD"/>
    <w:rsid w:val="007B49A4"/>
    <w:rsid w:val="007B5D28"/>
    <w:rsid w:val="007B6E0C"/>
    <w:rsid w:val="007B7705"/>
    <w:rsid w:val="007B7B4B"/>
    <w:rsid w:val="007C0D27"/>
    <w:rsid w:val="007C1686"/>
    <w:rsid w:val="007C180F"/>
    <w:rsid w:val="007C2E34"/>
    <w:rsid w:val="007C7B5C"/>
    <w:rsid w:val="007D1A05"/>
    <w:rsid w:val="007D30F2"/>
    <w:rsid w:val="007D3919"/>
    <w:rsid w:val="007D5161"/>
    <w:rsid w:val="007D65A2"/>
    <w:rsid w:val="007D6D26"/>
    <w:rsid w:val="007D7EBA"/>
    <w:rsid w:val="007E2864"/>
    <w:rsid w:val="007E2EE9"/>
    <w:rsid w:val="007E4FFE"/>
    <w:rsid w:val="007E5731"/>
    <w:rsid w:val="007E6636"/>
    <w:rsid w:val="007F40CB"/>
    <w:rsid w:val="007F5E59"/>
    <w:rsid w:val="00803362"/>
    <w:rsid w:val="00807830"/>
    <w:rsid w:val="008104AC"/>
    <w:rsid w:val="00810814"/>
    <w:rsid w:val="00812907"/>
    <w:rsid w:val="00812C85"/>
    <w:rsid w:val="00816AC5"/>
    <w:rsid w:val="00816E24"/>
    <w:rsid w:val="008174AA"/>
    <w:rsid w:val="00826751"/>
    <w:rsid w:val="008270F6"/>
    <w:rsid w:val="00833D87"/>
    <w:rsid w:val="008340D4"/>
    <w:rsid w:val="008341EF"/>
    <w:rsid w:val="00836607"/>
    <w:rsid w:val="0083726D"/>
    <w:rsid w:val="00837408"/>
    <w:rsid w:val="008406E9"/>
    <w:rsid w:val="00840E4C"/>
    <w:rsid w:val="00844321"/>
    <w:rsid w:val="00852452"/>
    <w:rsid w:val="008526F4"/>
    <w:rsid w:val="00855D76"/>
    <w:rsid w:val="00857838"/>
    <w:rsid w:val="00857EF0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87C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6AA3"/>
    <w:rsid w:val="0088754D"/>
    <w:rsid w:val="00891FBA"/>
    <w:rsid w:val="00895EF9"/>
    <w:rsid w:val="008A024D"/>
    <w:rsid w:val="008A06FD"/>
    <w:rsid w:val="008A3CA0"/>
    <w:rsid w:val="008A3E86"/>
    <w:rsid w:val="008A6C5D"/>
    <w:rsid w:val="008B1D92"/>
    <w:rsid w:val="008C4B93"/>
    <w:rsid w:val="008C7112"/>
    <w:rsid w:val="008D206D"/>
    <w:rsid w:val="008D20C2"/>
    <w:rsid w:val="008D4043"/>
    <w:rsid w:val="008D4AC6"/>
    <w:rsid w:val="008D4E92"/>
    <w:rsid w:val="008D5D06"/>
    <w:rsid w:val="008D64FF"/>
    <w:rsid w:val="008E0611"/>
    <w:rsid w:val="008E139F"/>
    <w:rsid w:val="008E21AF"/>
    <w:rsid w:val="008E356F"/>
    <w:rsid w:val="008E4338"/>
    <w:rsid w:val="008E4676"/>
    <w:rsid w:val="008E596D"/>
    <w:rsid w:val="008F30AB"/>
    <w:rsid w:val="008F4807"/>
    <w:rsid w:val="008F6406"/>
    <w:rsid w:val="00901CE3"/>
    <w:rsid w:val="00903345"/>
    <w:rsid w:val="00903BE7"/>
    <w:rsid w:val="009044E5"/>
    <w:rsid w:val="00905F47"/>
    <w:rsid w:val="00907B7F"/>
    <w:rsid w:val="00915F2C"/>
    <w:rsid w:val="00916C4A"/>
    <w:rsid w:val="00920653"/>
    <w:rsid w:val="00920AE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3D74"/>
    <w:rsid w:val="009646FB"/>
    <w:rsid w:val="009648CB"/>
    <w:rsid w:val="00972080"/>
    <w:rsid w:val="00972EB9"/>
    <w:rsid w:val="009734CA"/>
    <w:rsid w:val="009766AC"/>
    <w:rsid w:val="00981161"/>
    <w:rsid w:val="0098216B"/>
    <w:rsid w:val="00982572"/>
    <w:rsid w:val="009829BC"/>
    <w:rsid w:val="00983810"/>
    <w:rsid w:val="009853D5"/>
    <w:rsid w:val="00985BF5"/>
    <w:rsid w:val="0098602E"/>
    <w:rsid w:val="00986982"/>
    <w:rsid w:val="0098783D"/>
    <w:rsid w:val="00992BDC"/>
    <w:rsid w:val="0099442B"/>
    <w:rsid w:val="00994BD0"/>
    <w:rsid w:val="00995235"/>
    <w:rsid w:val="009A3221"/>
    <w:rsid w:val="009A3A1C"/>
    <w:rsid w:val="009A6B2D"/>
    <w:rsid w:val="009A7922"/>
    <w:rsid w:val="009B197A"/>
    <w:rsid w:val="009B2BC6"/>
    <w:rsid w:val="009B36E1"/>
    <w:rsid w:val="009B6B6A"/>
    <w:rsid w:val="009C15FA"/>
    <w:rsid w:val="009C1895"/>
    <w:rsid w:val="009C2DCB"/>
    <w:rsid w:val="009C3B54"/>
    <w:rsid w:val="009C4E34"/>
    <w:rsid w:val="009C72FB"/>
    <w:rsid w:val="009D09BE"/>
    <w:rsid w:val="009D2B5A"/>
    <w:rsid w:val="009E05DB"/>
    <w:rsid w:val="009E2D91"/>
    <w:rsid w:val="009E36D9"/>
    <w:rsid w:val="009E4099"/>
    <w:rsid w:val="009E4BC9"/>
    <w:rsid w:val="009E6B0D"/>
    <w:rsid w:val="009E76D0"/>
    <w:rsid w:val="009F09F3"/>
    <w:rsid w:val="009F5EAD"/>
    <w:rsid w:val="00A0242F"/>
    <w:rsid w:val="00A02C7E"/>
    <w:rsid w:val="00A04B58"/>
    <w:rsid w:val="00A119F3"/>
    <w:rsid w:val="00A13FBC"/>
    <w:rsid w:val="00A1437C"/>
    <w:rsid w:val="00A152ED"/>
    <w:rsid w:val="00A21967"/>
    <w:rsid w:val="00A23A32"/>
    <w:rsid w:val="00A24914"/>
    <w:rsid w:val="00A25FCE"/>
    <w:rsid w:val="00A2693A"/>
    <w:rsid w:val="00A30591"/>
    <w:rsid w:val="00A32C74"/>
    <w:rsid w:val="00A370CD"/>
    <w:rsid w:val="00A41A0D"/>
    <w:rsid w:val="00A427C9"/>
    <w:rsid w:val="00A42B69"/>
    <w:rsid w:val="00A434A0"/>
    <w:rsid w:val="00A4715A"/>
    <w:rsid w:val="00A51915"/>
    <w:rsid w:val="00A54775"/>
    <w:rsid w:val="00A55E40"/>
    <w:rsid w:val="00A611EF"/>
    <w:rsid w:val="00A63F0F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46F8"/>
    <w:rsid w:val="00A74AD7"/>
    <w:rsid w:val="00A76502"/>
    <w:rsid w:val="00A77331"/>
    <w:rsid w:val="00A77686"/>
    <w:rsid w:val="00A80DC3"/>
    <w:rsid w:val="00A83085"/>
    <w:rsid w:val="00A83751"/>
    <w:rsid w:val="00A83BFF"/>
    <w:rsid w:val="00A8564A"/>
    <w:rsid w:val="00A87EBB"/>
    <w:rsid w:val="00A912F5"/>
    <w:rsid w:val="00A91894"/>
    <w:rsid w:val="00A92ED6"/>
    <w:rsid w:val="00A97F6A"/>
    <w:rsid w:val="00AA3FCC"/>
    <w:rsid w:val="00AA4A86"/>
    <w:rsid w:val="00AA5309"/>
    <w:rsid w:val="00AB0858"/>
    <w:rsid w:val="00AB0C0C"/>
    <w:rsid w:val="00AB0C3A"/>
    <w:rsid w:val="00AB20D5"/>
    <w:rsid w:val="00AB2AF9"/>
    <w:rsid w:val="00AB3B42"/>
    <w:rsid w:val="00AB4045"/>
    <w:rsid w:val="00AB4260"/>
    <w:rsid w:val="00AB51CE"/>
    <w:rsid w:val="00AB6DDF"/>
    <w:rsid w:val="00AC29F5"/>
    <w:rsid w:val="00AC4709"/>
    <w:rsid w:val="00AD1AE5"/>
    <w:rsid w:val="00AD549F"/>
    <w:rsid w:val="00AD5AF4"/>
    <w:rsid w:val="00AD731C"/>
    <w:rsid w:val="00AE23E5"/>
    <w:rsid w:val="00AE27B7"/>
    <w:rsid w:val="00AE4E54"/>
    <w:rsid w:val="00AE5604"/>
    <w:rsid w:val="00AE6F28"/>
    <w:rsid w:val="00AE7A4C"/>
    <w:rsid w:val="00AF1431"/>
    <w:rsid w:val="00AF2456"/>
    <w:rsid w:val="00AF4562"/>
    <w:rsid w:val="00AF5131"/>
    <w:rsid w:val="00AF51E1"/>
    <w:rsid w:val="00AF7FF3"/>
    <w:rsid w:val="00B0099E"/>
    <w:rsid w:val="00B01D07"/>
    <w:rsid w:val="00B0358D"/>
    <w:rsid w:val="00B051CC"/>
    <w:rsid w:val="00B05315"/>
    <w:rsid w:val="00B0705F"/>
    <w:rsid w:val="00B10A90"/>
    <w:rsid w:val="00B10C2C"/>
    <w:rsid w:val="00B1189F"/>
    <w:rsid w:val="00B124CE"/>
    <w:rsid w:val="00B13027"/>
    <w:rsid w:val="00B132E0"/>
    <w:rsid w:val="00B1500A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6650"/>
    <w:rsid w:val="00B40D02"/>
    <w:rsid w:val="00B42814"/>
    <w:rsid w:val="00B44244"/>
    <w:rsid w:val="00B44ED0"/>
    <w:rsid w:val="00B4741F"/>
    <w:rsid w:val="00B507DC"/>
    <w:rsid w:val="00B51973"/>
    <w:rsid w:val="00B52433"/>
    <w:rsid w:val="00B62138"/>
    <w:rsid w:val="00B63AD3"/>
    <w:rsid w:val="00B64204"/>
    <w:rsid w:val="00B6588A"/>
    <w:rsid w:val="00B65954"/>
    <w:rsid w:val="00B677FD"/>
    <w:rsid w:val="00B733B9"/>
    <w:rsid w:val="00B773CC"/>
    <w:rsid w:val="00B81CB1"/>
    <w:rsid w:val="00B84666"/>
    <w:rsid w:val="00B8745D"/>
    <w:rsid w:val="00B87514"/>
    <w:rsid w:val="00B87DDE"/>
    <w:rsid w:val="00B9077C"/>
    <w:rsid w:val="00B91936"/>
    <w:rsid w:val="00B93071"/>
    <w:rsid w:val="00B9533C"/>
    <w:rsid w:val="00B96F38"/>
    <w:rsid w:val="00B97BCE"/>
    <w:rsid w:val="00BA027E"/>
    <w:rsid w:val="00BA47BE"/>
    <w:rsid w:val="00BA726D"/>
    <w:rsid w:val="00BB104C"/>
    <w:rsid w:val="00BB1B6E"/>
    <w:rsid w:val="00BB553A"/>
    <w:rsid w:val="00BB5B78"/>
    <w:rsid w:val="00BB675A"/>
    <w:rsid w:val="00BB7B29"/>
    <w:rsid w:val="00BC5BAB"/>
    <w:rsid w:val="00BC7067"/>
    <w:rsid w:val="00BC7A01"/>
    <w:rsid w:val="00BC7ED4"/>
    <w:rsid w:val="00BD0772"/>
    <w:rsid w:val="00BD096D"/>
    <w:rsid w:val="00BD0CD0"/>
    <w:rsid w:val="00BD48D1"/>
    <w:rsid w:val="00BE1910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B9"/>
    <w:rsid w:val="00C01FCF"/>
    <w:rsid w:val="00C038A2"/>
    <w:rsid w:val="00C03DB1"/>
    <w:rsid w:val="00C04EA8"/>
    <w:rsid w:val="00C07ED1"/>
    <w:rsid w:val="00C12838"/>
    <w:rsid w:val="00C12A08"/>
    <w:rsid w:val="00C12CCF"/>
    <w:rsid w:val="00C13138"/>
    <w:rsid w:val="00C13D20"/>
    <w:rsid w:val="00C179D3"/>
    <w:rsid w:val="00C25A4B"/>
    <w:rsid w:val="00C26580"/>
    <w:rsid w:val="00C26E85"/>
    <w:rsid w:val="00C27462"/>
    <w:rsid w:val="00C30982"/>
    <w:rsid w:val="00C32052"/>
    <w:rsid w:val="00C3720B"/>
    <w:rsid w:val="00C41988"/>
    <w:rsid w:val="00C419C1"/>
    <w:rsid w:val="00C429B5"/>
    <w:rsid w:val="00C42CB0"/>
    <w:rsid w:val="00C44A07"/>
    <w:rsid w:val="00C456CE"/>
    <w:rsid w:val="00C46D3C"/>
    <w:rsid w:val="00C47329"/>
    <w:rsid w:val="00C50CBC"/>
    <w:rsid w:val="00C52CD2"/>
    <w:rsid w:val="00C53190"/>
    <w:rsid w:val="00C540C2"/>
    <w:rsid w:val="00C60C9E"/>
    <w:rsid w:val="00C623F3"/>
    <w:rsid w:val="00C638D3"/>
    <w:rsid w:val="00C65524"/>
    <w:rsid w:val="00C656D2"/>
    <w:rsid w:val="00C66B06"/>
    <w:rsid w:val="00C66CB8"/>
    <w:rsid w:val="00C67DEB"/>
    <w:rsid w:val="00C718A6"/>
    <w:rsid w:val="00C72E6F"/>
    <w:rsid w:val="00C73149"/>
    <w:rsid w:val="00C73F1F"/>
    <w:rsid w:val="00C755F6"/>
    <w:rsid w:val="00C80D90"/>
    <w:rsid w:val="00C83B05"/>
    <w:rsid w:val="00C85916"/>
    <w:rsid w:val="00C87EBC"/>
    <w:rsid w:val="00C900FA"/>
    <w:rsid w:val="00C9027D"/>
    <w:rsid w:val="00C963E3"/>
    <w:rsid w:val="00C977E4"/>
    <w:rsid w:val="00CA16E1"/>
    <w:rsid w:val="00CA3691"/>
    <w:rsid w:val="00CA37F8"/>
    <w:rsid w:val="00CA52AD"/>
    <w:rsid w:val="00CB2CC0"/>
    <w:rsid w:val="00CB3196"/>
    <w:rsid w:val="00CB3F95"/>
    <w:rsid w:val="00CB712F"/>
    <w:rsid w:val="00CC097E"/>
    <w:rsid w:val="00CC2892"/>
    <w:rsid w:val="00CC2FEB"/>
    <w:rsid w:val="00CC6B7E"/>
    <w:rsid w:val="00CC7DC1"/>
    <w:rsid w:val="00CD0A20"/>
    <w:rsid w:val="00CD29BB"/>
    <w:rsid w:val="00CD3C65"/>
    <w:rsid w:val="00CD6B05"/>
    <w:rsid w:val="00CD6BDB"/>
    <w:rsid w:val="00CD7F9F"/>
    <w:rsid w:val="00CE1677"/>
    <w:rsid w:val="00CE6A05"/>
    <w:rsid w:val="00CF0506"/>
    <w:rsid w:val="00CF2313"/>
    <w:rsid w:val="00CF409E"/>
    <w:rsid w:val="00CF6FFF"/>
    <w:rsid w:val="00D00038"/>
    <w:rsid w:val="00D00C93"/>
    <w:rsid w:val="00D02AF4"/>
    <w:rsid w:val="00D05366"/>
    <w:rsid w:val="00D1079C"/>
    <w:rsid w:val="00D11099"/>
    <w:rsid w:val="00D12005"/>
    <w:rsid w:val="00D12A94"/>
    <w:rsid w:val="00D13239"/>
    <w:rsid w:val="00D14402"/>
    <w:rsid w:val="00D1507D"/>
    <w:rsid w:val="00D1699D"/>
    <w:rsid w:val="00D1709C"/>
    <w:rsid w:val="00D211EF"/>
    <w:rsid w:val="00D220B8"/>
    <w:rsid w:val="00D23350"/>
    <w:rsid w:val="00D25B66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5E40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6BC5"/>
    <w:rsid w:val="00D918FD"/>
    <w:rsid w:val="00DA165B"/>
    <w:rsid w:val="00DA2040"/>
    <w:rsid w:val="00DA3587"/>
    <w:rsid w:val="00DA44A1"/>
    <w:rsid w:val="00DB27AB"/>
    <w:rsid w:val="00DB4D53"/>
    <w:rsid w:val="00DB6F1B"/>
    <w:rsid w:val="00DC18A9"/>
    <w:rsid w:val="00DC2988"/>
    <w:rsid w:val="00DC62E3"/>
    <w:rsid w:val="00DD1817"/>
    <w:rsid w:val="00DD4C20"/>
    <w:rsid w:val="00DE0BA7"/>
    <w:rsid w:val="00DE231D"/>
    <w:rsid w:val="00DE326D"/>
    <w:rsid w:val="00DE378A"/>
    <w:rsid w:val="00DE4F22"/>
    <w:rsid w:val="00DE51E3"/>
    <w:rsid w:val="00DE54A4"/>
    <w:rsid w:val="00DE6548"/>
    <w:rsid w:val="00DE6C08"/>
    <w:rsid w:val="00DF0619"/>
    <w:rsid w:val="00DF1CE4"/>
    <w:rsid w:val="00DF2EF1"/>
    <w:rsid w:val="00DF575F"/>
    <w:rsid w:val="00DF6E75"/>
    <w:rsid w:val="00E039F0"/>
    <w:rsid w:val="00E077A8"/>
    <w:rsid w:val="00E07FE7"/>
    <w:rsid w:val="00E12C80"/>
    <w:rsid w:val="00E143A8"/>
    <w:rsid w:val="00E1705E"/>
    <w:rsid w:val="00E23382"/>
    <w:rsid w:val="00E259BF"/>
    <w:rsid w:val="00E26295"/>
    <w:rsid w:val="00E31707"/>
    <w:rsid w:val="00E35B2B"/>
    <w:rsid w:val="00E37225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B99"/>
    <w:rsid w:val="00E53BD0"/>
    <w:rsid w:val="00E57888"/>
    <w:rsid w:val="00E60335"/>
    <w:rsid w:val="00E61215"/>
    <w:rsid w:val="00E634E0"/>
    <w:rsid w:val="00E63A98"/>
    <w:rsid w:val="00E64547"/>
    <w:rsid w:val="00E65EA1"/>
    <w:rsid w:val="00E662F0"/>
    <w:rsid w:val="00E664E5"/>
    <w:rsid w:val="00E70D5E"/>
    <w:rsid w:val="00E7230C"/>
    <w:rsid w:val="00E76C8A"/>
    <w:rsid w:val="00E8046A"/>
    <w:rsid w:val="00E80602"/>
    <w:rsid w:val="00E83248"/>
    <w:rsid w:val="00E87862"/>
    <w:rsid w:val="00E879FA"/>
    <w:rsid w:val="00E9283C"/>
    <w:rsid w:val="00E936E3"/>
    <w:rsid w:val="00E95532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6BA"/>
    <w:rsid w:val="00EB38F5"/>
    <w:rsid w:val="00EB459B"/>
    <w:rsid w:val="00EB47DB"/>
    <w:rsid w:val="00EB4CAB"/>
    <w:rsid w:val="00EB5735"/>
    <w:rsid w:val="00EB5CAE"/>
    <w:rsid w:val="00EB66B6"/>
    <w:rsid w:val="00EB7D3A"/>
    <w:rsid w:val="00EC06AE"/>
    <w:rsid w:val="00EC0B41"/>
    <w:rsid w:val="00EC0BA8"/>
    <w:rsid w:val="00ED0413"/>
    <w:rsid w:val="00ED2A86"/>
    <w:rsid w:val="00ED41F4"/>
    <w:rsid w:val="00ED4535"/>
    <w:rsid w:val="00ED4982"/>
    <w:rsid w:val="00EE0612"/>
    <w:rsid w:val="00EE297A"/>
    <w:rsid w:val="00EE4A51"/>
    <w:rsid w:val="00EF11D7"/>
    <w:rsid w:val="00EF1862"/>
    <w:rsid w:val="00EF308C"/>
    <w:rsid w:val="00EF44A8"/>
    <w:rsid w:val="00F01E2D"/>
    <w:rsid w:val="00F0201A"/>
    <w:rsid w:val="00F041A8"/>
    <w:rsid w:val="00F077D3"/>
    <w:rsid w:val="00F1078F"/>
    <w:rsid w:val="00F14EE5"/>
    <w:rsid w:val="00F15661"/>
    <w:rsid w:val="00F15AB6"/>
    <w:rsid w:val="00F20386"/>
    <w:rsid w:val="00F20F0F"/>
    <w:rsid w:val="00F21A8F"/>
    <w:rsid w:val="00F22064"/>
    <w:rsid w:val="00F22B8D"/>
    <w:rsid w:val="00F22BA9"/>
    <w:rsid w:val="00F257ED"/>
    <w:rsid w:val="00F30276"/>
    <w:rsid w:val="00F313F0"/>
    <w:rsid w:val="00F31D10"/>
    <w:rsid w:val="00F3214B"/>
    <w:rsid w:val="00F32CFA"/>
    <w:rsid w:val="00F33264"/>
    <w:rsid w:val="00F36826"/>
    <w:rsid w:val="00F369F0"/>
    <w:rsid w:val="00F4090F"/>
    <w:rsid w:val="00F40E69"/>
    <w:rsid w:val="00F428AA"/>
    <w:rsid w:val="00F4384E"/>
    <w:rsid w:val="00F43F44"/>
    <w:rsid w:val="00F462DA"/>
    <w:rsid w:val="00F5349B"/>
    <w:rsid w:val="00F546ED"/>
    <w:rsid w:val="00F56015"/>
    <w:rsid w:val="00F566C7"/>
    <w:rsid w:val="00F57E61"/>
    <w:rsid w:val="00F60AD0"/>
    <w:rsid w:val="00F6578C"/>
    <w:rsid w:val="00F66DFF"/>
    <w:rsid w:val="00F717BC"/>
    <w:rsid w:val="00F72348"/>
    <w:rsid w:val="00F74F02"/>
    <w:rsid w:val="00F752D2"/>
    <w:rsid w:val="00F756C7"/>
    <w:rsid w:val="00F80336"/>
    <w:rsid w:val="00F818E3"/>
    <w:rsid w:val="00F81DAE"/>
    <w:rsid w:val="00F8293B"/>
    <w:rsid w:val="00F83A46"/>
    <w:rsid w:val="00F864FB"/>
    <w:rsid w:val="00F86588"/>
    <w:rsid w:val="00F87A5F"/>
    <w:rsid w:val="00F9468C"/>
    <w:rsid w:val="00F9647A"/>
    <w:rsid w:val="00F96960"/>
    <w:rsid w:val="00F97FBF"/>
    <w:rsid w:val="00FA07EA"/>
    <w:rsid w:val="00FA1C27"/>
    <w:rsid w:val="00FA3B76"/>
    <w:rsid w:val="00FA3FF1"/>
    <w:rsid w:val="00FA5715"/>
    <w:rsid w:val="00FA60F1"/>
    <w:rsid w:val="00FB2031"/>
    <w:rsid w:val="00FB2278"/>
    <w:rsid w:val="00FB530D"/>
    <w:rsid w:val="00FB69E3"/>
    <w:rsid w:val="00FC2120"/>
    <w:rsid w:val="00FC3E1D"/>
    <w:rsid w:val="00FC4175"/>
    <w:rsid w:val="00FC7CBC"/>
    <w:rsid w:val="00FD0881"/>
    <w:rsid w:val="00FD1AA6"/>
    <w:rsid w:val="00FD2CDC"/>
    <w:rsid w:val="00FD3872"/>
    <w:rsid w:val="00FD480F"/>
    <w:rsid w:val="00FD531B"/>
    <w:rsid w:val="00FD5B9E"/>
    <w:rsid w:val="00FE0FD7"/>
    <w:rsid w:val="00FE5225"/>
    <w:rsid w:val="00FE54BB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A6EA3E5"/>
  <w15:docId w15:val="{89819C91-5A12-40E7-949E-CC64A6EF21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1085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5885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84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8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33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73159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4981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6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03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453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33923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942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61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8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7</TotalTime>
  <Pages>4</Pages>
  <Words>621</Words>
  <Characters>3543</Characters>
  <Application>Microsoft Office Word</Application>
  <DocSecurity>0</DocSecurity>
  <Lines>29</Lines>
  <Paragraphs>8</Paragraphs>
  <ScaleCrop>false</ScaleCrop>
  <Company/>
  <LinksUpToDate>false</LinksUpToDate>
  <CharactersWithSpaces>41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朝欽 林</cp:lastModifiedBy>
  <cp:revision>14</cp:revision>
  <dcterms:created xsi:type="dcterms:W3CDTF">2022-02-16T13:49:00Z</dcterms:created>
  <dcterms:modified xsi:type="dcterms:W3CDTF">2022-05-22T15:37:00Z</dcterms:modified>
</cp:coreProperties>
</file>